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4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700" autoAdjust="0"/>
  </p:normalViewPr>
  <p:slideViewPr>
    <p:cSldViewPr snapToGrid="0">
      <p:cViewPr varScale="1">
        <p:scale>
          <a:sx n="85" d="100"/>
          <a:sy n="85" d="100"/>
        </p:scale>
        <p:origin x="84" y="28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microsoft.com/office/2016/11/relationships/changesInfo" Target="changesInfos/changesInfo1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userId="faadb563bfecab1d" providerId="LiveId" clId="{873FBF84-A050-49D1-B691-ABA3103CB2A5}"/>
    <pc:docChg chg="modSld">
      <pc:chgData name="" userId="faadb563bfecab1d" providerId="LiveId" clId="{873FBF84-A050-49D1-B691-ABA3103CB2A5}" dt="2021-06-03T02:45:32.579" v="3" actId="1076"/>
      <pc:docMkLst>
        <pc:docMk/>
      </pc:docMkLst>
      <pc:sldChg chg="addSp modSp">
        <pc:chgData name="" userId="faadb563bfecab1d" providerId="LiveId" clId="{873FBF84-A050-49D1-B691-ABA3103CB2A5}" dt="2021-06-03T02:45:32.579" v="3" actId="1076"/>
        <pc:sldMkLst>
          <pc:docMk/>
          <pc:sldMk cId="3715378532" sldId="279"/>
        </pc:sldMkLst>
        <pc:picChg chg="add mod">
          <ac:chgData name="" userId="faadb563bfecab1d" providerId="LiveId" clId="{873FBF84-A050-49D1-B691-ABA3103CB2A5}" dt="2021-06-03T02:45:32.579" v="3" actId="1076"/>
          <ac:picMkLst>
            <pc:docMk/>
            <pc:sldMk cId="3715378532" sldId="279"/>
            <ac:picMk id="2050" creationId="{C9CE88ED-68C1-44F2-AFF9-26879A3F35AF}"/>
          </ac:picMkLst>
        </pc:pic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5BC920-5309-4742-A987-6C69EC92D034}" type="datetimeFigureOut">
              <a:rPr lang="zh-CN" altLang="en-US" smtClean="0"/>
              <a:t>2021/6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678549-379A-4B0F-B0E8-31A4019A42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8865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E8307-0B1D-440A-B77D-E27CDA010FB9}" type="datetimeFigureOut">
              <a:rPr lang="zh-CN" altLang="en-US" smtClean="0"/>
              <a:t>2021/6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99466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E8307-0B1D-440A-B77D-E27CDA010FB9}" type="datetimeFigureOut">
              <a:rPr lang="zh-CN" altLang="en-US" smtClean="0"/>
              <a:t>2021/6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28858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E8307-0B1D-440A-B77D-E27CDA010FB9}" type="datetimeFigureOut">
              <a:rPr lang="zh-CN" altLang="en-US" smtClean="0"/>
              <a:t>2021/6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81463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E8307-0B1D-440A-B77D-E27CDA010FB9}" type="datetimeFigureOut">
              <a:rPr lang="zh-CN" altLang="en-US" smtClean="0"/>
              <a:t>2021/6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14270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E8307-0B1D-440A-B77D-E27CDA010FB9}" type="datetimeFigureOut">
              <a:rPr lang="zh-CN" altLang="en-US" smtClean="0"/>
              <a:t>2021/6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57916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E8307-0B1D-440A-B77D-E27CDA010FB9}" type="datetimeFigureOut">
              <a:rPr lang="zh-CN" altLang="en-US" smtClean="0"/>
              <a:t>2021/6/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41246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E8307-0B1D-440A-B77D-E27CDA010FB9}" type="datetimeFigureOut">
              <a:rPr lang="zh-CN" altLang="en-US" smtClean="0"/>
              <a:t>2021/6/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62416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E8307-0B1D-440A-B77D-E27CDA010FB9}" type="datetimeFigureOut">
              <a:rPr lang="zh-CN" altLang="en-US" smtClean="0"/>
              <a:t>2021/6/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32059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E8307-0B1D-440A-B77D-E27CDA010FB9}" type="datetimeFigureOut">
              <a:rPr lang="zh-CN" altLang="en-US" smtClean="0"/>
              <a:t>2021/6/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29145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E8307-0B1D-440A-B77D-E27CDA010FB9}" type="datetimeFigureOut">
              <a:rPr lang="zh-CN" altLang="en-US" smtClean="0"/>
              <a:t>2021/6/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24031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E8307-0B1D-440A-B77D-E27CDA010FB9}" type="datetimeFigureOut">
              <a:rPr lang="zh-CN" altLang="en-US" smtClean="0"/>
              <a:t>2021/6/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80617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EE8307-0B1D-440A-B77D-E27CDA010FB9}" type="datetimeFigureOut">
              <a:rPr lang="zh-CN" altLang="en-US" smtClean="0"/>
              <a:t>2021/6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0282FC-E997-4046-BFC4-6D25825C03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10371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slideLayout" Target="../slideLayouts/slideLayout7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image" Target="../media/image12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9FD20C2F-963D-453C-9CB1-EC89147EF6EF}"/>
              </a:ext>
            </a:extLst>
          </p:cNvPr>
          <p:cNvSpPr txBox="1"/>
          <p:nvPr/>
        </p:nvSpPr>
        <p:spPr>
          <a:xfrm>
            <a:off x="6083808" y="4836205"/>
            <a:ext cx="20409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b="1" dirty="0">
                <a:solidFill>
                  <a:srgbClr val="330033"/>
                </a:solidFill>
                <a:latin typeface="Times New Roman"/>
                <a:ea typeface="宋体"/>
                <a:cs typeface="Times New Roman"/>
              </a:rPr>
              <a:t>周建宇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0A8822BD-772E-49CF-B980-6D9B7267A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1143000"/>
            <a:ext cx="6629400" cy="1133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sz="4800" b="1" i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1" i="0" u="none" strike="noStrike" kern="1200" cap="none" spc="0" normalizeH="0" baseline="0" noProof="0">
                <a:ln>
                  <a:noFill/>
                </a:ln>
                <a:solidFill>
                  <a:srgbClr val="33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软件过程管理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06F53612-E688-42A2-B549-86A344B9B9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2097088"/>
            <a:ext cx="6858000" cy="83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indent="0" algn="r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4000" b="1" i="1" kern="1200">
                <a:solidFill>
                  <a:srgbClr val="3366FF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3366FF"/>
              </a:solidFill>
              <a:effectLst/>
              <a:uLnTx/>
              <a:uFillTx/>
              <a:latin typeface="Times New Roman" panose="02020603050405020304" pitchFamily="18" charset="0"/>
              <a:ea typeface="宋体"/>
              <a:cs typeface="+mn-cs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E6FD81D-48AC-410E-8FD3-CE2DEC5384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7550" y="2249488"/>
            <a:ext cx="6858000" cy="83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indent="0" algn="r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4000" b="1" i="1" kern="1200">
                <a:solidFill>
                  <a:srgbClr val="3366FF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-Ch.6 </a:t>
            </a:r>
            <a:r>
              <a:rPr kumimoji="0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+mn-cs"/>
              </a:rPr>
              <a:t>软件过程的项目管理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3366FF"/>
              </a:solidFill>
              <a:effectLst/>
              <a:uLnTx/>
              <a:uFillTx/>
              <a:latin typeface="Times New Roman" panose="02020603050405020304" pitchFamily="18" charset="0"/>
              <a:ea typeface="宋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305771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C3248369-DB9F-4E5D-9EBF-4769D2529D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项目估算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204C95FB-2B73-44E6-9981-56AB984397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令人烦恼的项目估算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9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这个项目需要多长时间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9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这个模块大概多久完成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9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需要花费多少人力才能完成这个项目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9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项目的总成本大概为多少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9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……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66FF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pic>
        <p:nvPicPr>
          <p:cNvPr id="4" name="Picture 4" descr="MCj02812060000[1]">
            <a:extLst>
              <a:ext uri="{FF2B5EF4-FFF2-40B4-BE49-F238E27FC236}">
                <a16:creationId xmlns:a16="http://schemas.microsoft.com/office/drawing/2014/main" id="{3A499FC2-5690-4C32-8BA6-AB36C68207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4508500"/>
            <a:ext cx="1358900" cy="1570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9808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07691360-4C72-4DF8-A69F-7A65A4B23C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项目规模估算的方法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B9C14096-96DF-4575-B1FB-1C95F0CF2C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常用的规模估算方法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(1)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代码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方法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(2)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功能点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分析方法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(3)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面向对象软件的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对象点方法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其他估算方法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德尔菲法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(Delphi technique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COCOMO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模型、特征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(feature point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、对象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(object point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3-D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功能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(3-D function points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Bang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度量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(DeMarco's bang metric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、模糊逻辑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(fuzzy logic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、标准构件法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(standard component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48313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66F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66F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66F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66F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427BF6E4-9FA6-41BD-BB84-DCA6C97309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项目成本的组成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67A1BA67-3CB5-4925-80AC-FC90C38FEC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.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项目成本的组成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（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）直接成本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55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300" b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人力成本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55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300" b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硬件设备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55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300" b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软件费用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（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）间接成本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55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300" b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项目管理成本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55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300" b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一般管理成本</a:t>
            </a:r>
          </a:p>
        </p:txBody>
      </p:sp>
      <p:pic>
        <p:nvPicPr>
          <p:cNvPr id="4" name="Picture 8" descr="MCj02973990000[1]">
            <a:extLst>
              <a:ext uri="{FF2B5EF4-FFF2-40B4-BE49-F238E27FC236}">
                <a16:creationId xmlns:a16="http://schemas.microsoft.com/office/drawing/2014/main" id="{29827539-EA35-4152-94DF-1BD3E1B93C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2060575"/>
            <a:ext cx="2352675" cy="367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8991737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E5B5CF1E-536C-43F6-8E8A-DE803AEB45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项目成本的估算方法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7FA94093-C15A-449A-A576-70E9023A41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（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）经验估算法</a:t>
            </a:r>
          </a:p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（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）比例法</a:t>
            </a:r>
          </a:p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（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）工作分解结构表</a:t>
            </a:r>
          </a:p>
          <a:p>
            <a:pPr marL="1352550" marR="0" lvl="2" indent="-4381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0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400" b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自上而下</a:t>
            </a:r>
          </a:p>
          <a:p>
            <a:pPr marL="1352550" marR="0" lvl="2" indent="-4381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0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400" b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自下而上</a:t>
            </a:r>
          </a:p>
        </p:txBody>
      </p:sp>
      <p:pic>
        <p:nvPicPr>
          <p:cNvPr id="4" name="Picture 7" descr="MCj02234320000[1]">
            <a:extLst>
              <a:ext uri="{FF2B5EF4-FFF2-40B4-BE49-F238E27FC236}">
                <a16:creationId xmlns:a16="http://schemas.microsoft.com/office/drawing/2014/main" id="{3A4F9A9C-575E-4364-BFE4-F0718919A9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3213100"/>
            <a:ext cx="2795588" cy="2659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95268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0E661F1-D81C-4EA4-92BD-3A04F85E14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项目人力资源管理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6D60B947-EF8C-43B3-B8E2-07DC3E63C2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38100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.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确定项目角色</a:t>
            </a:r>
          </a:p>
        </p:txBody>
      </p:sp>
      <p:graphicFrame>
        <p:nvGraphicFramePr>
          <p:cNvPr id="4" name="Group 115">
            <a:extLst>
              <a:ext uri="{FF2B5EF4-FFF2-40B4-BE49-F238E27FC236}">
                <a16:creationId xmlns:a16="http://schemas.microsoft.com/office/drawing/2014/main" id="{C2BEF0EF-0A4B-4064-8AE1-973DE964382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60358732"/>
              </p:ext>
            </p:extLst>
          </p:nvPr>
        </p:nvGraphicFramePr>
        <p:xfrm>
          <a:off x="969963" y="2327275"/>
          <a:ext cx="7705725" cy="3465833"/>
        </p:xfrm>
        <a:graphic>
          <a:graphicData uri="http://schemas.openxmlformats.org/drawingml/2006/table">
            <a:tbl>
              <a:tblPr/>
              <a:tblGrid>
                <a:gridCol w="1560512">
                  <a:extLst>
                    <a:ext uri="{9D8B030D-6E8A-4147-A177-3AD203B41FA5}">
                      <a16:colId xmlns:a16="http://schemas.microsoft.com/office/drawing/2014/main" val="2429286021"/>
                    </a:ext>
                  </a:extLst>
                </a:gridCol>
                <a:gridCol w="6145213">
                  <a:extLst>
                    <a:ext uri="{9D8B030D-6E8A-4147-A177-3AD203B41FA5}">
                      <a16:colId xmlns:a16="http://schemas.microsoft.com/office/drawing/2014/main" val="4054967238"/>
                    </a:ext>
                  </a:extLst>
                </a:gridCol>
              </a:tblGrid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角色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职能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31495731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项目经理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项目的整体计划、组织和控制。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74383754"/>
                  </a:ext>
                </a:extLst>
              </a:tr>
              <a:tr h="339725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需求人员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828675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236663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4465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在整个项目中负责获取、阐述以及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维护产品需求及书写文档。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09948367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设计人员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在整个项目中负责评价、选择、阐述以及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维护产品设计以及书写文档。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6043589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编码人员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根据设计完成代码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编写任务并修正代码中的错误。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30783144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测试人员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负责设计和编写测试用例，以及完成最后的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测试执行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。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35373685"/>
                  </a:ext>
                </a:extLst>
              </a:tr>
              <a:tr h="339725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质量保证人员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828675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236663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4465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负责对产品的验收、检查和测试的结果进行计划、引导并做出报告。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1016017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环境维护人员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负责开发和测试环境的开发和维护。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13471965"/>
                  </a:ext>
                </a:extLst>
              </a:tr>
              <a:tr h="338138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其他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另外的角色，如文档规范人员、硬件工程师等。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729862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512245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CEEA7830-6B0F-425A-AA76-E9DA458EDC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项目人力资源管理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1051BC8D-2781-4344-BB22-ADF8C2477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61288" cy="89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2.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团队建设</a:t>
            </a:r>
          </a:p>
        </p:txBody>
      </p:sp>
      <p:grpSp>
        <p:nvGrpSpPr>
          <p:cNvPr id="4" name="Group 50">
            <a:extLst>
              <a:ext uri="{FF2B5EF4-FFF2-40B4-BE49-F238E27FC236}">
                <a16:creationId xmlns:a16="http://schemas.microsoft.com/office/drawing/2014/main" id="{37E7CE6A-C01D-4BCA-9443-9C5B1C2A7296}"/>
              </a:ext>
            </a:extLst>
          </p:cNvPr>
          <p:cNvGrpSpPr>
            <a:grpSpLocks/>
          </p:cNvGrpSpPr>
          <p:nvPr/>
        </p:nvGrpSpPr>
        <p:grpSpPr bwMode="auto">
          <a:xfrm>
            <a:off x="1322388" y="2492375"/>
            <a:ext cx="6705600" cy="3355975"/>
            <a:chOff x="612" y="845"/>
            <a:chExt cx="4224" cy="2114"/>
          </a:xfrm>
        </p:grpSpPr>
        <p:sp>
          <p:nvSpPr>
            <p:cNvPr id="5" name="AutoShape 51">
              <a:extLst>
                <a:ext uri="{FF2B5EF4-FFF2-40B4-BE49-F238E27FC236}">
                  <a16:creationId xmlns:a16="http://schemas.microsoft.com/office/drawing/2014/main" id="{32E0D183-0633-42AF-AE18-69ABDD5BB4D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612" y="847"/>
              <a:ext cx="4224" cy="2112"/>
            </a:xfrm>
            <a:prstGeom prst="triangle">
              <a:avLst>
                <a:gd name="adj" fmla="val 50000"/>
              </a:avLst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" name="Text Box 52">
              <a:extLst>
                <a:ext uri="{FF2B5EF4-FFF2-40B4-BE49-F238E27FC236}">
                  <a16:creationId xmlns:a16="http://schemas.microsoft.com/office/drawing/2014/main" id="{DBC310DC-58CC-44AD-8905-3EB1B7F6EA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1" y="933"/>
              <a:ext cx="599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defTabSz="91440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清晰的</a:t>
              </a:r>
              <a:b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</a:br>
              <a: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目标</a:t>
              </a:r>
            </a:p>
          </p:txBody>
        </p:sp>
        <p:sp>
          <p:nvSpPr>
            <p:cNvPr id="7" name="Text Box 53">
              <a:extLst>
                <a:ext uri="{FF2B5EF4-FFF2-40B4-BE49-F238E27FC236}">
                  <a16:creationId xmlns:a16="http://schemas.microsoft.com/office/drawing/2014/main" id="{9804619E-445E-4E56-9888-FA0CAD5E2E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42" y="1605"/>
              <a:ext cx="599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defTabSz="91440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恰当的</a:t>
              </a:r>
              <a:b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</a:br>
              <a: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领导</a:t>
              </a:r>
            </a:p>
          </p:txBody>
        </p:sp>
        <p:sp>
          <p:nvSpPr>
            <p:cNvPr id="8" name="Text Box 54">
              <a:extLst>
                <a:ext uri="{FF2B5EF4-FFF2-40B4-BE49-F238E27FC236}">
                  <a16:creationId xmlns:a16="http://schemas.microsoft.com/office/drawing/2014/main" id="{C72509D7-5B03-4263-96FD-457C7343D9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1" y="1759"/>
              <a:ext cx="438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defTabSz="91440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内部</a:t>
              </a:r>
              <a:b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</a:br>
              <a: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支持</a:t>
              </a:r>
            </a:p>
          </p:txBody>
        </p:sp>
        <p:sp>
          <p:nvSpPr>
            <p:cNvPr id="9" name="Text Box 55">
              <a:extLst>
                <a:ext uri="{FF2B5EF4-FFF2-40B4-BE49-F238E27FC236}">
                  <a16:creationId xmlns:a16="http://schemas.microsoft.com/office/drawing/2014/main" id="{EA55BD01-BFE3-4D9C-BFBC-E0C89E6752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9" y="1615"/>
              <a:ext cx="438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defTabSz="91440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应变</a:t>
              </a:r>
              <a:b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</a:br>
              <a: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技能</a:t>
              </a:r>
            </a:p>
          </p:txBody>
        </p:sp>
        <p:sp>
          <p:nvSpPr>
            <p:cNvPr id="10" name="Text Box 56">
              <a:extLst>
                <a:ext uri="{FF2B5EF4-FFF2-40B4-BE49-F238E27FC236}">
                  <a16:creationId xmlns:a16="http://schemas.microsoft.com/office/drawing/2014/main" id="{1EC010A8-5F5E-4108-917C-3C46370B8F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7" y="1135"/>
              <a:ext cx="599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defTabSz="91440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相互</a:t>
              </a:r>
              <a:b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</a:br>
              <a: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的信任</a:t>
              </a:r>
            </a:p>
          </p:txBody>
        </p:sp>
        <p:sp>
          <p:nvSpPr>
            <p:cNvPr id="11" name="Text Box 57">
              <a:extLst>
                <a:ext uri="{FF2B5EF4-FFF2-40B4-BE49-F238E27FC236}">
                  <a16:creationId xmlns:a16="http://schemas.microsoft.com/office/drawing/2014/main" id="{75F71993-014A-409A-ACFF-DF7A8AB3D7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3" y="1087"/>
              <a:ext cx="599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defTabSz="91440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相关</a:t>
              </a:r>
              <a:b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</a:br>
              <a: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的技能</a:t>
              </a:r>
            </a:p>
          </p:txBody>
        </p:sp>
        <p:sp>
          <p:nvSpPr>
            <p:cNvPr id="12" name="Text Box 58">
              <a:extLst>
                <a:ext uri="{FF2B5EF4-FFF2-40B4-BE49-F238E27FC236}">
                  <a16:creationId xmlns:a16="http://schemas.microsoft.com/office/drawing/2014/main" id="{620CB4B5-5205-4C46-9743-D80B672692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3" y="895"/>
              <a:ext cx="599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defTabSz="91440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一致的</a:t>
              </a:r>
              <a:b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</a:br>
              <a: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承诺</a:t>
              </a:r>
            </a:p>
          </p:txBody>
        </p:sp>
        <p:sp>
          <p:nvSpPr>
            <p:cNvPr id="13" name="Text Box 59">
              <a:extLst>
                <a:ext uri="{FF2B5EF4-FFF2-40B4-BE49-F238E27FC236}">
                  <a16:creationId xmlns:a16="http://schemas.microsoft.com/office/drawing/2014/main" id="{286AAA1A-AF76-40F2-A15B-4A27A6F349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5" y="847"/>
              <a:ext cx="599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defTabSz="91440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良好的</a:t>
              </a:r>
              <a:b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</a:br>
              <a: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沟通</a:t>
              </a:r>
            </a:p>
          </p:txBody>
        </p:sp>
        <p:sp>
          <p:nvSpPr>
            <p:cNvPr id="14" name="Text Box 60">
              <a:extLst>
                <a:ext uri="{FF2B5EF4-FFF2-40B4-BE49-F238E27FC236}">
                  <a16:creationId xmlns:a16="http://schemas.microsoft.com/office/drawing/2014/main" id="{C2F077CE-E589-4804-8AB4-88BB341829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1" y="2229"/>
              <a:ext cx="438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defTabSz="91440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外部</a:t>
              </a:r>
              <a:b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</a:br>
              <a:r>
                <a:rPr kumimoji="1" lang="zh-CN" altLang="en-US" sz="2000" b="1">
                  <a:solidFill>
                    <a:srgbClr val="3366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支持</a:t>
              </a:r>
            </a:p>
          </p:txBody>
        </p:sp>
        <p:sp>
          <p:nvSpPr>
            <p:cNvPr id="15" name="Line 61">
              <a:extLst>
                <a:ext uri="{FF2B5EF4-FFF2-40B4-BE49-F238E27FC236}">
                  <a16:creationId xmlns:a16="http://schemas.microsoft.com/office/drawing/2014/main" id="{D4DE3C7B-CC8B-4B4B-BCAE-7A4AFD5E2E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38" y="845"/>
              <a:ext cx="720" cy="7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Line 62">
              <a:extLst>
                <a:ext uri="{FF2B5EF4-FFF2-40B4-BE49-F238E27FC236}">
                  <a16:creationId xmlns:a16="http://schemas.microsoft.com/office/drawing/2014/main" id="{C3187626-36CD-441B-98CB-C8262DAAB9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10" y="845"/>
              <a:ext cx="1488" cy="13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Line 63">
              <a:extLst>
                <a:ext uri="{FF2B5EF4-FFF2-40B4-BE49-F238E27FC236}">
                  <a16:creationId xmlns:a16="http://schemas.microsoft.com/office/drawing/2014/main" id="{FC1D809A-4171-42CC-825A-B12AA28C65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" y="1565"/>
              <a:ext cx="278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Line 64">
              <a:extLst>
                <a:ext uri="{FF2B5EF4-FFF2-40B4-BE49-F238E27FC236}">
                  <a16:creationId xmlns:a16="http://schemas.microsoft.com/office/drawing/2014/main" id="{953C7BBA-AE9D-469C-B535-E4A52C08EB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0" y="2237"/>
              <a:ext cx="14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Line 65">
              <a:extLst>
                <a:ext uri="{FF2B5EF4-FFF2-40B4-BE49-F238E27FC236}">
                  <a16:creationId xmlns:a16="http://schemas.microsoft.com/office/drawing/2014/main" id="{BC34BB48-7F65-4A37-8511-BD4A786A2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8" y="845"/>
              <a:ext cx="624" cy="7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Line 66">
              <a:extLst>
                <a:ext uri="{FF2B5EF4-FFF2-40B4-BE49-F238E27FC236}">
                  <a16:creationId xmlns:a16="http://schemas.microsoft.com/office/drawing/2014/main" id="{235BECA3-513F-49A9-98FC-16E5C7CAF9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8" y="845"/>
              <a:ext cx="1392" cy="13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163189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EF476F7C-4ED5-4B32-BB8A-8E9E565815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项目软硬件资源管理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68565A24-A3EB-4BAF-BEB4-B5F1346076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.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软件资源管理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55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300" b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操作系统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55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300" b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编译器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55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300" b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应用软件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55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300" b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测试工具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5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2300" b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……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2.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硬件资源管理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55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300" b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服务器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5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2300" b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PC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5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2300" b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……</a:t>
            </a:r>
          </a:p>
        </p:txBody>
      </p:sp>
      <p:pic>
        <p:nvPicPr>
          <p:cNvPr id="4" name="Picture 6" descr="MCj02873490000[1]">
            <a:extLst>
              <a:ext uri="{FF2B5EF4-FFF2-40B4-BE49-F238E27FC236}">
                <a16:creationId xmlns:a16="http://schemas.microsoft.com/office/drawing/2014/main" id="{E5A3F45B-9C69-4CCF-948F-8B9B73C310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3573463"/>
            <a:ext cx="2784475" cy="2390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3744850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7" descr="第六章">
            <a:extLst>
              <a:ext uri="{FF2B5EF4-FFF2-40B4-BE49-F238E27FC236}">
                <a16:creationId xmlns:a16="http://schemas.microsoft.com/office/drawing/2014/main" id="{E574888C-A218-4A1A-8271-BDF41E6B47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989138"/>
            <a:ext cx="6696075" cy="414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A5554191-BC06-4043-B126-6B50C37E48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项目风险管理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8D7E1B2-3501-4CD1-BA80-B78E1E4A2B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0413" y="3146425"/>
            <a:ext cx="669925" cy="1931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0" tIns="0" rIns="0" bIns="0">
            <a:spAutoFit/>
          </a:bodyPr>
          <a:lstStyle>
            <a:lvl1pPr algn="l" defTabSz="7874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33350" indent="-131763" algn="l" defTabSz="7874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defRPr sz="20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301625" indent="-150813" algn="l" defTabSz="7874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439738" indent="-136525" algn="l" defTabSz="7874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603250" indent="-142875" algn="l" defTabSz="7874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060450" indent="-142875" defTabSz="7874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517650" indent="-142875" defTabSz="7874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974850" indent="-142875" defTabSz="7874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432050" indent="-142875" defTabSz="7874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787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触发器</a:t>
            </a:r>
          </a:p>
          <a:p>
            <a:pPr marL="0" marR="0" lvl="0" indent="0" algn="l" defTabSz="787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风险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8DEC5AB-BF60-4297-8231-504A829677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4738" y="3146425"/>
            <a:ext cx="669925" cy="177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0" tIns="0" rIns="0" bIns="0">
            <a:spAutoFit/>
          </a:bodyPr>
          <a:lstStyle>
            <a:lvl1pPr algn="l" defTabSz="7874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33350" indent="-131763" algn="l" defTabSz="7874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defRPr sz="20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301625" indent="-150813" algn="l" defTabSz="7874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439738" indent="-136525" algn="l" defTabSz="7874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603250" indent="-142875" algn="l" defTabSz="7874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060450" indent="-142875" defTabSz="7874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517650" indent="-142875" defTabSz="7874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974850" indent="-142875" defTabSz="7874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432050" indent="-142875" defTabSz="7874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787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风险次序清单</a:t>
            </a:r>
          </a:p>
          <a:p>
            <a:pPr marL="0" marR="0" lvl="0" indent="0" algn="l" defTabSz="787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风险等级排序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FB0F4F6-D162-4CE3-BC63-FC2FFB58FD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0500" y="3146425"/>
            <a:ext cx="669925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0" tIns="0" rIns="0" bIns="0">
            <a:spAutoFit/>
          </a:bodyPr>
          <a:lstStyle>
            <a:lvl1pPr algn="l" defTabSz="7874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33350" indent="-131763" algn="l" defTabSz="7874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defRPr sz="20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301625" indent="-150813" algn="l" defTabSz="7874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439738" indent="-136525" algn="l" defTabSz="7874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603250" indent="-142875" algn="l" defTabSz="7874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060450" indent="-142875" defTabSz="7874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517650" indent="-142875" defTabSz="7874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974850" indent="-142875" defTabSz="7874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432050" indent="-142875" defTabSz="7874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787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概率分析</a:t>
            </a:r>
          </a:p>
          <a:p>
            <a:pPr marL="0" marR="0" lvl="0" indent="0" algn="l" defTabSz="787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量化的风险次序清单</a:t>
            </a:r>
          </a:p>
        </p:txBody>
      </p:sp>
      <p:grpSp>
        <p:nvGrpSpPr>
          <p:cNvPr id="7" name="Group 11">
            <a:extLst>
              <a:ext uri="{FF2B5EF4-FFF2-40B4-BE49-F238E27FC236}">
                <a16:creationId xmlns:a16="http://schemas.microsoft.com/office/drawing/2014/main" id="{E5CC7621-45E7-45AA-9E30-F12382A4D58B}"/>
              </a:ext>
            </a:extLst>
          </p:cNvPr>
          <p:cNvGrpSpPr>
            <a:grpSpLocks/>
          </p:cNvGrpSpPr>
          <p:nvPr>
            <p:custDataLst>
              <p:tags r:id="rId1"/>
            </p:custDataLst>
          </p:nvPr>
        </p:nvGrpSpPr>
        <p:grpSpPr bwMode="auto">
          <a:xfrm>
            <a:off x="1547813" y="2003425"/>
            <a:ext cx="1741487" cy="914400"/>
            <a:chOff x="1242" y="719"/>
            <a:chExt cx="865" cy="576"/>
          </a:xfrm>
        </p:grpSpPr>
        <p:sp>
          <p:nvSpPr>
            <p:cNvPr id="8" name="Freeform 12">
              <a:extLst>
                <a:ext uri="{FF2B5EF4-FFF2-40B4-BE49-F238E27FC236}">
                  <a16:creationId xmlns:a16="http://schemas.microsoft.com/office/drawing/2014/main" id="{ADD3355B-C14C-40FC-8523-56833C418123}"/>
                </a:ext>
              </a:extLst>
            </p:cNvPr>
            <p:cNvSpPr>
              <a:spLocks/>
            </p:cNvSpPr>
            <p:nvPr>
              <p:custDataLst>
                <p:tags r:id="rId11"/>
              </p:custDataLst>
            </p:nvPr>
          </p:nvSpPr>
          <p:spPr bwMode="blackWhite">
            <a:xfrm>
              <a:off x="1242" y="719"/>
              <a:ext cx="865" cy="576"/>
            </a:xfrm>
            <a:custGeom>
              <a:avLst/>
              <a:gdLst>
                <a:gd name="T0" fmla="*/ 0 w 865"/>
                <a:gd name="T1" fmla="*/ 0 h 576"/>
                <a:gd name="T2" fmla="*/ 761 w 865"/>
                <a:gd name="T3" fmla="*/ 0 h 576"/>
                <a:gd name="T4" fmla="*/ 865 w 865"/>
                <a:gd name="T5" fmla="*/ 288 h 576"/>
                <a:gd name="T6" fmla="*/ 761 w 865"/>
                <a:gd name="T7" fmla="*/ 576 h 576"/>
                <a:gd name="T8" fmla="*/ 0 w 865"/>
                <a:gd name="T9" fmla="*/ 576 h 576"/>
                <a:gd name="T10" fmla="*/ 104 w 865"/>
                <a:gd name="T11" fmla="*/ 288 h 576"/>
                <a:gd name="T12" fmla="*/ 0 w 865"/>
                <a:gd name="T13" fmla="*/ 0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5" h="576">
                  <a:moveTo>
                    <a:pt x="0" y="0"/>
                  </a:moveTo>
                  <a:lnTo>
                    <a:pt x="761" y="0"/>
                  </a:lnTo>
                  <a:lnTo>
                    <a:pt x="865" y="288"/>
                  </a:lnTo>
                  <a:lnTo>
                    <a:pt x="761" y="576"/>
                  </a:lnTo>
                  <a:lnTo>
                    <a:pt x="0" y="576"/>
                  </a:lnTo>
                  <a:lnTo>
                    <a:pt x="104" y="2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399FF"/>
            </a:solidFill>
            <a:ln w="952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5720" tIns="0" rIns="45720" bIns="0" anchor="ctr">
              <a:spAutoFit/>
            </a:bodyPr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Rectangle 13">
              <a:extLst>
                <a:ext uri="{FF2B5EF4-FFF2-40B4-BE49-F238E27FC236}">
                  <a16:creationId xmlns:a16="http://schemas.microsoft.com/office/drawing/2014/main" id="{32C4B06D-4FC3-4F27-8E3A-E8C7C2A06DD6}"/>
                </a:ext>
              </a:extLst>
            </p:cNvPr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blackWhite">
            <a:xfrm>
              <a:off x="1378" y="751"/>
              <a:ext cx="626" cy="496"/>
            </a:xfrm>
            <a:prstGeom prst="rect">
              <a:avLst/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5720" tIns="0" rIns="45720" bIns="0" anchor="ctr"/>
            <a:lstStyle>
              <a:lvl1pPr marL="342900" indent="-342900" algn="l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defRPr sz="2800" b="1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panose="05000000000000000000" pitchFamily="2" charset="2"/>
                <a:buChar char="n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2B2B2"/>
                </a:buClr>
                <a:buSzPct val="9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zh-CN" altLang="en-US" sz="2200" b="1" i="1" u="none" strike="noStrike" kern="0" cap="none" spc="0" normalizeH="0" baseline="0" noProof="0" dirty="0">
                  <a:ln>
                    <a:noFill/>
                  </a:ln>
                  <a:solidFill>
                    <a:srgbClr val="FFFFE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风险识别</a:t>
              </a:r>
            </a:p>
          </p:txBody>
        </p:sp>
      </p:grpSp>
      <p:grpSp>
        <p:nvGrpSpPr>
          <p:cNvPr id="10" name="Group 14">
            <a:extLst>
              <a:ext uri="{FF2B5EF4-FFF2-40B4-BE49-F238E27FC236}">
                <a16:creationId xmlns:a16="http://schemas.microsoft.com/office/drawing/2014/main" id="{BF75A16E-7278-4A63-BC45-E434D4D3F7FC}"/>
              </a:ext>
            </a:extLst>
          </p:cNvPr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3059113" y="2003425"/>
            <a:ext cx="1943100" cy="914400"/>
            <a:chOff x="2002" y="719"/>
            <a:chExt cx="866" cy="576"/>
          </a:xfrm>
        </p:grpSpPr>
        <p:sp>
          <p:nvSpPr>
            <p:cNvPr id="11" name="Freeform 15">
              <a:extLst>
                <a:ext uri="{FF2B5EF4-FFF2-40B4-BE49-F238E27FC236}">
                  <a16:creationId xmlns:a16="http://schemas.microsoft.com/office/drawing/2014/main" id="{4E3E1217-A0F2-4E28-B31D-A2ED82A13E72}"/>
                </a:ext>
              </a:extLst>
            </p:cNvPr>
            <p:cNvSpPr>
              <a:spLocks/>
            </p:cNvSpPr>
            <p:nvPr>
              <p:custDataLst>
                <p:tags r:id="rId9"/>
              </p:custDataLst>
            </p:nvPr>
          </p:nvSpPr>
          <p:spPr bwMode="blackWhite">
            <a:xfrm>
              <a:off x="2002" y="719"/>
              <a:ext cx="866" cy="576"/>
            </a:xfrm>
            <a:custGeom>
              <a:avLst/>
              <a:gdLst>
                <a:gd name="T0" fmla="*/ 0 w 866"/>
                <a:gd name="T1" fmla="*/ 0 h 576"/>
                <a:gd name="T2" fmla="*/ 762 w 866"/>
                <a:gd name="T3" fmla="*/ 0 h 576"/>
                <a:gd name="T4" fmla="*/ 866 w 866"/>
                <a:gd name="T5" fmla="*/ 288 h 576"/>
                <a:gd name="T6" fmla="*/ 762 w 866"/>
                <a:gd name="T7" fmla="*/ 576 h 576"/>
                <a:gd name="T8" fmla="*/ 0 w 866"/>
                <a:gd name="T9" fmla="*/ 576 h 576"/>
                <a:gd name="T10" fmla="*/ 104 w 866"/>
                <a:gd name="T11" fmla="*/ 288 h 576"/>
                <a:gd name="T12" fmla="*/ 0 w 866"/>
                <a:gd name="T13" fmla="*/ 0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6" h="576">
                  <a:moveTo>
                    <a:pt x="0" y="0"/>
                  </a:moveTo>
                  <a:lnTo>
                    <a:pt x="762" y="0"/>
                  </a:lnTo>
                  <a:lnTo>
                    <a:pt x="866" y="288"/>
                  </a:lnTo>
                  <a:lnTo>
                    <a:pt x="762" y="576"/>
                  </a:lnTo>
                  <a:lnTo>
                    <a:pt x="0" y="576"/>
                  </a:lnTo>
                  <a:lnTo>
                    <a:pt x="104" y="2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399FF"/>
            </a:solidFill>
            <a:ln w="952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5720" tIns="0" rIns="45720" bIns="0" anchor="ctr">
              <a:spAutoFit/>
            </a:bodyPr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Rectangle 16">
              <a:extLst>
                <a:ext uri="{FF2B5EF4-FFF2-40B4-BE49-F238E27FC236}">
                  <a16:creationId xmlns:a16="http://schemas.microsoft.com/office/drawing/2014/main" id="{11CB6865-093D-423D-9AC0-9D40D897C811}"/>
                </a:ext>
              </a:extLst>
            </p:cNvPr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blackWhite">
            <a:xfrm>
              <a:off x="2138" y="751"/>
              <a:ext cx="627" cy="496"/>
            </a:xfrm>
            <a:prstGeom prst="rect">
              <a:avLst/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5720" tIns="0" rIns="45720" bIns="0" anchor="ctr"/>
            <a:lstStyle>
              <a:lvl1pPr marL="342900" indent="-342900" algn="l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defRPr sz="2800" b="1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panose="05000000000000000000" pitchFamily="2" charset="2"/>
                <a:buChar char="n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2B2B2"/>
                </a:buClr>
                <a:buSzPct val="9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zh-CN" altLang="en-US" sz="2200" b="1" i="1" u="none" strike="noStrike" kern="0" cap="none" spc="0" normalizeH="0" baseline="0" noProof="0">
                  <a:ln>
                    <a:noFill/>
                  </a:ln>
                  <a:solidFill>
                    <a:srgbClr val="FFFFE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定性分析</a:t>
              </a:r>
            </a:p>
          </p:txBody>
        </p:sp>
      </p:grpSp>
      <p:grpSp>
        <p:nvGrpSpPr>
          <p:cNvPr id="13" name="Group 17">
            <a:extLst>
              <a:ext uri="{FF2B5EF4-FFF2-40B4-BE49-F238E27FC236}">
                <a16:creationId xmlns:a16="http://schemas.microsoft.com/office/drawing/2014/main" id="{A01FDBCF-87CC-4BD5-AD9E-C26F80151AED}"/>
              </a:ext>
            </a:extLst>
          </p:cNvPr>
          <p:cNvGrpSpPr>
            <a:grpSpLocks/>
          </p:cNvGrpSpPr>
          <p:nvPr>
            <p:custDataLst>
              <p:tags r:id="rId3"/>
            </p:custDataLst>
          </p:nvPr>
        </p:nvGrpSpPr>
        <p:grpSpPr bwMode="auto">
          <a:xfrm>
            <a:off x="4783138" y="2003425"/>
            <a:ext cx="1804987" cy="914400"/>
            <a:chOff x="2759" y="719"/>
            <a:chExt cx="865" cy="576"/>
          </a:xfrm>
        </p:grpSpPr>
        <p:sp>
          <p:nvSpPr>
            <p:cNvPr id="14" name="Freeform 18">
              <a:extLst>
                <a:ext uri="{FF2B5EF4-FFF2-40B4-BE49-F238E27FC236}">
                  <a16:creationId xmlns:a16="http://schemas.microsoft.com/office/drawing/2014/main" id="{9E7D7AB8-EC39-4AC5-9576-9F980719E5FC}"/>
                </a:ext>
              </a:extLst>
            </p:cNvPr>
            <p:cNvSpPr>
              <a:spLocks/>
            </p:cNvSpPr>
            <p:nvPr>
              <p:custDataLst>
                <p:tags r:id="rId7"/>
              </p:custDataLst>
            </p:nvPr>
          </p:nvSpPr>
          <p:spPr bwMode="blackWhite">
            <a:xfrm>
              <a:off x="2759" y="719"/>
              <a:ext cx="865" cy="576"/>
            </a:xfrm>
            <a:custGeom>
              <a:avLst/>
              <a:gdLst>
                <a:gd name="T0" fmla="*/ 0 w 865"/>
                <a:gd name="T1" fmla="*/ 0 h 576"/>
                <a:gd name="T2" fmla="*/ 761 w 865"/>
                <a:gd name="T3" fmla="*/ 0 h 576"/>
                <a:gd name="T4" fmla="*/ 865 w 865"/>
                <a:gd name="T5" fmla="*/ 288 h 576"/>
                <a:gd name="T6" fmla="*/ 761 w 865"/>
                <a:gd name="T7" fmla="*/ 576 h 576"/>
                <a:gd name="T8" fmla="*/ 0 w 865"/>
                <a:gd name="T9" fmla="*/ 576 h 576"/>
                <a:gd name="T10" fmla="*/ 104 w 865"/>
                <a:gd name="T11" fmla="*/ 288 h 576"/>
                <a:gd name="T12" fmla="*/ 0 w 865"/>
                <a:gd name="T13" fmla="*/ 0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5" h="576">
                  <a:moveTo>
                    <a:pt x="0" y="0"/>
                  </a:moveTo>
                  <a:lnTo>
                    <a:pt x="761" y="0"/>
                  </a:lnTo>
                  <a:lnTo>
                    <a:pt x="865" y="288"/>
                  </a:lnTo>
                  <a:lnTo>
                    <a:pt x="761" y="576"/>
                  </a:lnTo>
                  <a:lnTo>
                    <a:pt x="0" y="576"/>
                  </a:lnTo>
                  <a:lnTo>
                    <a:pt x="104" y="2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399FF"/>
            </a:solidFill>
            <a:ln w="952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5720" tIns="0" rIns="45720" bIns="0" anchor="ctr">
              <a:spAutoFit/>
            </a:bodyPr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Rectangle 19">
              <a:extLst>
                <a:ext uri="{FF2B5EF4-FFF2-40B4-BE49-F238E27FC236}">
                  <a16:creationId xmlns:a16="http://schemas.microsoft.com/office/drawing/2014/main" id="{15C9103A-7908-47A3-B155-76723CE78766}"/>
                </a:ext>
              </a:extLst>
            </p:cNvPr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blackWhite">
            <a:xfrm>
              <a:off x="2895" y="751"/>
              <a:ext cx="626" cy="496"/>
            </a:xfrm>
            <a:prstGeom prst="rect">
              <a:avLst/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5720" tIns="0" rIns="45720" bIns="0" anchor="ctr"/>
            <a:lstStyle>
              <a:lvl1pPr marL="342900" indent="-342900" algn="l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defRPr sz="2800" b="1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panose="05000000000000000000" pitchFamily="2" charset="2"/>
                <a:buChar char="n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2B2B2"/>
                </a:buClr>
                <a:buSzPct val="9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zh-CN" altLang="en-US" sz="2200" b="1" i="1" u="none" strike="noStrike" kern="0" cap="none" spc="0" normalizeH="0" baseline="0" noProof="0">
                  <a:ln>
                    <a:noFill/>
                  </a:ln>
                  <a:solidFill>
                    <a:srgbClr val="FFFFE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定量分析</a:t>
              </a:r>
            </a:p>
          </p:txBody>
        </p:sp>
      </p:grpSp>
      <p:grpSp>
        <p:nvGrpSpPr>
          <p:cNvPr id="16" name="Group 23">
            <a:extLst>
              <a:ext uri="{FF2B5EF4-FFF2-40B4-BE49-F238E27FC236}">
                <a16:creationId xmlns:a16="http://schemas.microsoft.com/office/drawing/2014/main" id="{528CCF1A-64D8-4EFD-833F-D7916E513462}"/>
              </a:ext>
            </a:extLst>
          </p:cNvPr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6372225" y="2001838"/>
            <a:ext cx="1727200" cy="914400"/>
            <a:chOff x="4275" y="719"/>
            <a:chExt cx="864" cy="576"/>
          </a:xfrm>
        </p:grpSpPr>
        <p:sp>
          <p:nvSpPr>
            <p:cNvPr id="17" name="Freeform 24">
              <a:extLst>
                <a:ext uri="{FF2B5EF4-FFF2-40B4-BE49-F238E27FC236}">
                  <a16:creationId xmlns:a16="http://schemas.microsoft.com/office/drawing/2014/main" id="{B6C62A9D-A10A-44E7-82EB-22DF971A908D}"/>
                </a:ext>
              </a:extLst>
            </p:cNvPr>
            <p:cNvSpPr>
              <a:spLocks/>
            </p:cNvSpPr>
            <p:nvPr>
              <p:custDataLst>
                <p:tags r:id="rId5"/>
              </p:custDataLst>
            </p:nvPr>
          </p:nvSpPr>
          <p:spPr bwMode="blackWhite">
            <a:xfrm>
              <a:off x="4275" y="719"/>
              <a:ext cx="864" cy="576"/>
            </a:xfrm>
            <a:custGeom>
              <a:avLst/>
              <a:gdLst>
                <a:gd name="T0" fmla="*/ 0 w 864"/>
                <a:gd name="T1" fmla="*/ 0 h 576"/>
                <a:gd name="T2" fmla="*/ 760 w 864"/>
                <a:gd name="T3" fmla="*/ 0 h 576"/>
                <a:gd name="T4" fmla="*/ 864 w 864"/>
                <a:gd name="T5" fmla="*/ 288 h 576"/>
                <a:gd name="T6" fmla="*/ 760 w 864"/>
                <a:gd name="T7" fmla="*/ 576 h 576"/>
                <a:gd name="T8" fmla="*/ 0 w 864"/>
                <a:gd name="T9" fmla="*/ 576 h 576"/>
                <a:gd name="T10" fmla="*/ 104 w 864"/>
                <a:gd name="T11" fmla="*/ 288 h 576"/>
                <a:gd name="T12" fmla="*/ 0 w 864"/>
                <a:gd name="T13" fmla="*/ 0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4" h="576">
                  <a:moveTo>
                    <a:pt x="0" y="0"/>
                  </a:moveTo>
                  <a:lnTo>
                    <a:pt x="760" y="0"/>
                  </a:lnTo>
                  <a:lnTo>
                    <a:pt x="864" y="288"/>
                  </a:lnTo>
                  <a:lnTo>
                    <a:pt x="760" y="576"/>
                  </a:lnTo>
                  <a:lnTo>
                    <a:pt x="0" y="576"/>
                  </a:lnTo>
                  <a:lnTo>
                    <a:pt x="104" y="2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399FF"/>
            </a:solidFill>
            <a:ln w="952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5720" tIns="0" rIns="45720" bIns="0" anchor="ctr">
              <a:spAutoFit/>
            </a:bodyPr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Rectangle 25">
              <a:extLst>
                <a:ext uri="{FF2B5EF4-FFF2-40B4-BE49-F238E27FC236}">
                  <a16:creationId xmlns:a16="http://schemas.microsoft.com/office/drawing/2014/main" id="{AC7C1374-CDA0-4CE3-A0CF-CB60620B933B}"/>
                </a:ext>
              </a:extLst>
            </p:cNvPr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blackWhite">
            <a:xfrm>
              <a:off x="4411" y="751"/>
              <a:ext cx="625" cy="496"/>
            </a:xfrm>
            <a:prstGeom prst="rect">
              <a:avLst/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5720" tIns="0" rIns="45720" bIns="0" anchor="ctr"/>
            <a:lstStyle>
              <a:lvl1pPr marL="342900" indent="-342900" algn="l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defRPr sz="2800" b="1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defRPr sz="2000" i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panose="05000000000000000000" pitchFamily="2" charset="2"/>
                <a:buChar char="n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2B2B2"/>
                </a:buClr>
                <a:buSzPct val="90000"/>
                <a:buFont typeface="Wingdings" panose="05000000000000000000" pitchFamily="2" charset="2"/>
                <a:buNone/>
                <a:tabLst/>
                <a:defRPr/>
              </a:pPr>
              <a:r>
                <a:rPr kumimoji="0" lang="zh-CN" altLang="en-US" sz="2200" b="1" i="1" u="none" strike="noStrike" kern="0" cap="none" spc="0" normalizeH="0" baseline="0" noProof="0">
                  <a:ln>
                    <a:noFill/>
                  </a:ln>
                  <a:solidFill>
                    <a:srgbClr val="FFFFE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风险监控</a:t>
              </a:r>
            </a:p>
          </p:txBody>
        </p:sp>
      </p:grpSp>
      <p:sp>
        <p:nvSpPr>
          <p:cNvPr id="19" name="Rectangle 26">
            <a:extLst>
              <a:ext uri="{FF2B5EF4-FFF2-40B4-BE49-F238E27FC236}">
                <a16:creationId xmlns:a16="http://schemas.microsoft.com/office/drawing/2014/main" id="{B00A8A2F-1202-4E68-99AC-EB00C7E82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1138" y="3146425"/>
            <a:ext cx="103505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0" tIns="0" rIns="0" bIns="0">
            <a:spAutoFit/>
          </a:bodyPr>
          <a:lstStyle>
            <a:lvl1pPr algn="l" defTabSz="7874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33350" indent="-131763" algn="l" defTabSz="7874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defRPr sz="20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301625" indent="-150813" algn="l" defTabSz="7874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439738" indent="-136525" algn="l" defTabSz="7874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603250" indent="-142875" algn="l" defTabSz="7874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060450" indent="-142875" defTabSz="7874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517650" indent="-142875" defTabSz="7874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974850" indent="-142875" defTabSz="7874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432050" indent="-142875" defTabSz="7874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787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纠正措施</a:t>
            </a:r>
          </a:p>
          <a:p>
            <a:pPr marL="0" marR="0" lvl="0" indent="0" algn="l" defTabSz="787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项目变更申请</a:t>
            </a:r>
          </a:p>
          <a:p>
            <a:pPr marL="0" marR="0" lvl="0" indent="0" algn="l" defTabSz="787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计划更新</a:t>
            </a:r>
          </a:p>
        </p:txBody>
      </p:sp>
    </p:spTree>
    <p:extLst>
      <p:ext uri="{BB962C8B-B14F-4D97-AF65-F5344CB8AC3E}">
        <p14:creationId xmlns:p14="http://schemas.microsoft.com/office/powerpoint/2010/main" val="3863330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5" grpId="0"/>
      <p:bldP spid="5" grpId="1"/>
      <p:bldP spid="6" grpId="0"/>
      <p:bldP spid="6" grpId="1"/>
      <p:bldP spid="19" grpId="0"/>
      <p:bldP spid="19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DFB05772-6AF7-42E8-A163-9C4E6304F8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常用的风险识别方法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253396A-FA8A-4E40-8566-9430FD5E09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检查单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文件审核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头脑风暴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德尔菲法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访谈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SWOT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分析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图表分析</a:t>
            </a:r>
          </a:p>
          <a:p>
            <a:pPr marL="74295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CC99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pic>
        <p:nvPicPr>
          <p:cNvPr id="4" name="Picture 5" descr="MCj03030140000[1]">
            <a:extLst>
              <a:ext uri="{FF2B5EF4-FFF2-40B4-BE49-F238E27FC236}">
                <a16:creationId xmlns:a16="http://schemas.microsoft.com/office/drawing/2014/main" id="{BBAB00E5-5254-4CF1-A03B-0FECF7573C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2276475"/>
            <a:ext cx="3103562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2048765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2F2F981E-C7E9-4606-8BD1-16ED06A380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10</a:t>
            </a: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种常见的风险</a:t>
            </a:r>
          </a:p>
        </p:txBody>
      </p:sp>
      <p:graphicFrame>
        <p:nvGraphicFramePr>
          <p:cNvPr id="3" name="Group 55">
            <a:extLst>
              <a:ext uri="{FF2B5EF4-FFF2-40B4-BE49-F238E27FC236}">
                <a16:creationId xmlns:a16="http://schemas.microsoft.com/office/drawing/2014/main" id="{B3A78E7D-D96D-406B-9C6A-93C9180161D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21301271"/>
              </p:ext>
            </p:extLst>
          </p:nvPr>
        </p:nvGraphicFramePr>
        <p:xfrm>
          <a:off x="598026" y="1420813"/>
          <a:ext cx="8242300" cy="5215890"/>
        </p:xfrm>
        <a:graphic>
          <a:graphicData uri="http://schemas.openxmlformats.org/drawingml/2006/table">
            <a:tbl>
              <a:tblPr/>
              <a:tblGrid>
                <a:gridCol w="536575">
                  <a:extLst>
                    <a:ext uri="{9D8B030D-6E8A-4147-A177-3AD203B41FA5}">
                      <a16:colId xmlns:a16="http://schemas.microsoft.com/office/drawing/2014/main" val="3816863315"/>
                    </a:ext>
                  </a:extLst>
                </a:gridCol>
                <a:gridCol w="2433637">
                  <a:extLst>
                    <a:ext uri="{9D8B030D-6E8A-4147-A177-3AD203B41FA5}">
                      <a16:colId xmlns:a16="http://schemas.microsoft.com/office/drawing/2014/main" val="1161186122"/>
                    </a:ext>
                  </a:extLst>
                </a:gridCol>
                <a:gridCol w="5272088">
                  <a:extLst>
                    <a:ext uri="{9D8B030D-6E8A-4147-A177-3AD203B41FA5}">
                      <a16:colId xmlns:a16="http://schemas.microsoft.com/office/drawing/2014/main" val="974716880"/>
                    </a:ext>
                  </a:extLst>
                </a:gridCol>
              </a:tblGrid>
              <a:tr h="400050"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.</a:t>
                      </a:r>
                      <a:endParaRPr kumimoji="0" lang="en-US" altLang="zh-CN" sz="2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软件风险</a:t>
                      </a:r>
                      <a:endParaRPr kumimoji="0" lang="zh-CN" altLang="en-US" sz="2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相应对策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8756432"/>
                  </a:ext>
                </a:extLst>
              </a:tr>
              <a:tr h="358775"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人员不足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207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28713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08100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951038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408238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65438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322638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79838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录用优秀人才；人员应适应岗位需要；全面考虑团队建设；骨干人员工作要协调；实施培训；预先安排关键人员的使用计划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4441345"/>
                  </a:ext>
                </a:extLst>
              </a:tr>
              <a:tr h="439738"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进度计划和预算不准确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207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28713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08100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951038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408238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65438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322638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79838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详细评估多种资源成本和进度；依成本进行设计；采用渐增式开发；软件复用；纯净需求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19162227"/>
                  </a:ext>
                </a:extLst>
              </a:tr>
              <a:tr h="461963"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开发了错误的软件功能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220788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进行组织分析；实施任务分析；进行用户调查；开发原型；及早编制用户手册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10329444"/>
                  </a:ext>
                </a:extLst>
              </a:tr>
              <a:tr h="360363"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开发了不适用的用户接口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207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28713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08100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951038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408238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65438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322638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79838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开发原型；制作脚本；作业分析；弄清了用户特征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功能性、风格、工作负荷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88706106"/>
                  </a:ext>
                </a:extLst>
              </a:tr>
              <a:tr h="533400"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220788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只追求表面效果，需求中含有一些不必要的功能（镀金）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207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28713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08100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951038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408238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65438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322638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79838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纯净需求；开发原型；成本－效益分析；依成本进行设计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24453"/>
                  </a:ext>
                </a:extLst>
              </a:tr>
              <a:tr h="319088"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需求不断变更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重大变更设限；信息隐蔽；渐进式开发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83034772"/>
                  </a:ext>
                </a:extLst>
              </a:tr>
              <a:tr h="304800"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外供部件不足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制定基准点；检验；参考基准检查；兼容性分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9223002"/>
                  </a:ext>
                </a:extLst>
              </a:tr>
              <a:tr h="457200"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外包任务问题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207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28713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08100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951038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408238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65438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322638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79838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参考基准检查；发包前审核；未发包合同；竞标设计或开发原型；建立团队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6645654"/>
                  </a:ext>
                </a:extLst>
              </a:tr>
              <a:tr h="228600"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实时性能达不到要求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拟；制定基准；建模；开发原型；安装测量装置；调准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60948084"/>
                  </a:ext>
                </a:extLst>
              </a:tr>
              <a:tr h="260350"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误解计算机科学能力</a:t>
                      </a:r>
                      <a:endParaRPr kumimoji="0" lang="zh-CN" altLang="en-US" sz="3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88925" indent="-288925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82625" indent="-279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922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027113" indent="23495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89125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3463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8035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607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717925" indent="-228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288925" marR="0" lvl="0" indent="-288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技术分析；成本－效益分析；开发原型；参考基准检查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83293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82664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D640AD0-5F38-4B06-B42C-967AB6C5A4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软件过程的项目管理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D94A333E-ABC4-4994-8294-8B52C1BF86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7191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en-US" altLang="zh-CN" sz="1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7191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有效的项目管理是在用来实现项目具体目标的规定时间内，对组织机构资源进行计划、引导和控制工作。 </a:t>
            </a:r>
          </a:p>
          <a:p>
            <a:pPr marL="0" marR="0" lvl="0" indent="719138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719138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——《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项目管理知识指南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》</a:t>
            </a:r>
          </a:p>
        </p:txBody>
      </p:sp>
      <p:pic>
        <p:nvPicPr>
          <p:cNvPr id="4" name="Picture 6" descr="MCj02379520000[1]">
            <a:extLst>
              <a:ext uri="{FF2B5EF4-FFF2-40B4-BE49-F238E27FC236}">
                <a16:creationId xmlns:a16="http://schemas.microsoft.com/office/drawing/2014/main" id="{80AF149B-8A37-4BBC-B4D3-6A2F787287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4365625"/>
            <a:ext cx="2359025" cy="14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9463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D5F97E0-737D-4187-B060-C23F3F0E9F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定量的风险分析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D8B01BE1-CEE8-4ACE-A041-12AFCF25A5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  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量化的风险分析通常需要对事实进行更详细的分析，较之主观的风险分析往往更为可靠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主要的量化分析方法有：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比率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/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范围分析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概率分析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敏感性分析 </a:t>
            </a:r>
          </a:p>
        </p:txBody>
      </p:sp>
      <p:pic>
        <p:nvPicPr>
          <p:cNvPr id="4" name="Picture 4" descr="MCj03790010000[1]">
            <a:extLst>
              <a:ext uri="{FF2B5EF4-FFF2-40B4-BE49-F238E27FC236}">
                <a16:creationId xmlns:a16="http://schemas.microsoft.com/office/drawing/2014/main" id="{0A0F8303-CCA5-4C2A-8E08-262271425B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3357563"/>
            <a:ext cx="2212975" cy="2509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49599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73E27025-0215-4C2F-9BA2-02B4E4930A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WBS-</a:t>
            </a: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工作分解结构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A43F13B-5C07-4A02-832C-436F544EE3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834313" cy="4708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  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项目范围规划	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.1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确定项目范围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.2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获得项目所需资金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.3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定义预备资源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.4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获得核心资源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.5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项目范围规划完成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2  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分析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/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软件需求	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2.1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行为需求分析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2.2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起草初步的软件规范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2.3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制定初步预算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2.4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工作组共同审阅软件规范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/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预算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2.5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根据反馈修改软件规范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2.6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确定交付期限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2.7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获得开展后续工作的批准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(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概念、期限和预算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2.8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获得所需资源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2.9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分析工作完成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3  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设计	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3.1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审阅初步的软件规范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3.2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制定功能规范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3.3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根据功能规范开发原型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3.4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审阅功能规范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3.5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根据反馈修改功能规范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3.6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获得开展后续工作的批准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3.7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设计工作完成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4  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开发	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4.1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审阅功能规范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4.2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确定模块化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/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分层设计参数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4.3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分派任务给开发人员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4.4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编写代码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4.5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开发人员测试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(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初步调试</a:t>
            </a: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4.6	</a:t>
            </a:r>
            <a:r>
              <a:rPr kumimoji="0" lang="zh-CN" altLang="en-US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开发工作完毕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…… 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C69C0895-0A52-4124-A54A-47CC453ECA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3935" y="1252151"/>
            <a:ext cx="6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389F8D88-C07C-4836-B9C7-B040DCB8D8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1700213"/>
          <a:ext cx="6591300" cy="441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6187135" imgH="4150766" progId="Visio.Drawing.11">
                  <p:embed/>
                </p:oleObj>
              </mc:Choice>
              <mc:Fallback>
                <p:oleObj name="Visio" r:id="rId3" imgW="6187135" imgH="4150766" progId="Visio.Drawing.11">
                  <p:embed/>
                  <p:pic>
                    <p:nvPicPr>
                      <p:cNvPr id="5" name="Object 6">
                        <a:extLst>
                          <a:ext uri="{FF2B5EF4-FFF2-40B4-BE49-F238E27FC236}">
                            <a16:creationId xmlns:a16="http://schemas.microsoft.com/office/drawing/2014/main" id="{389F8D88-C07C-4836-B9C7-B040DCB8D8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700213"/>
                        <a:ext cx="6591300" cy="4414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8368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9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1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487FB2F8-3150-48EB-A698-18CF0566BA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创建</a:t>
            </a: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WBS</a:t>
            </a: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的基本法则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6AD7F5A-ADA3-44DF-A3EA-1F1B819D12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每个工作工作单元在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WBS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只能出现一次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概要任务是对其下所有任务的总结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每个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WBS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的条目都有单独的人员负责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与实际要做的工作情形保持一致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建立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WBS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时应让项目组员参予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每个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WBS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条目都应备案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WBS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既要灵活又要不失控制</a:t>
            </a:r>
          </a:p>
        </p:txBody>
      </p:sp>
    </p:spTree>
    <p:extLst>
      <p:ext uri="{BB962C8B-B14F-4D97-AF65-F5344CB8AC3E}">
        <p14:creationId xmlns:p14="http://schemas.microsoft.com/office/powerpoint/2010/main" val="234509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CE6AC83D-6D3B-4F8F-B30B-C75FC6149E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任务排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AC6D77BD-5FD3-4F36-BCCC-64763B2959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项目网络图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zh-CN" altLang="en-US" sz="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5000"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箭线图法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(ADM)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5000"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前导图法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(PDM)</a:t>
            </a:r>
          </a:p>
        </p:txBody>
      </p:sp>
      <p:pic>
        <p:nvPicPr>
          <p:cNvPr id="4" name="Picture 4" descr="MCj02380690000[1]">
            <a:extLst>
              <a:ext uri="{FF2B5EF4-FFF2-40B4-BE49-F238E27FC236}">
                <a16:creationId xmlns:a16="http://schemas.microsoft.com/office/drawing/2014/main" id="{185D2D7B-9209-4C90-BA6A-653664C15F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3429000"/>
            <a:ext cx="3557587" cy="2586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9986807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C56C797F-4390-4DED-BF99-AB5B3BA0E7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箭线图法（</a:t>
            </a: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ADM</a:t>
            </a: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）</a:t>
            </a:r>
          </a:p>
        </p:txBody>
      </p:sp>
      <p:pic>
        <p:nvPicPr>
          <p:cNvPr id="3" name="Picture 3">
            <a:extLst>
              <a:ext uri="{FF2B5EF4-FFF2-40B4-BE49-F238E27FC236}">
                <a16:creationId xmlns:a16="http://schemas.microsoft.com/office/drawing/2014/main" id="{C2898F8B-EAF6-4741-B5DE-AE67DEFB57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773238"/>
            <a:ext cx="8101012" cy="4392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二维码">
            <a:extLst>
              <a:ext uri="{FF2B5EF4-FFF2-40B4-BE49-F238E27FC236}">
                <a16:creationId xmlns:a16="http://schemas.microsoft.com/office/drawing/2014/main" id="{C9CE88ED-68C1-44F2-AFF9-26879A3F35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8291" y="90455"/>
            <a:ext cx="2660715" cy="2660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1537853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FBBAA857-AA7F-4B8A-9AAC-3C8808467F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前导图法（</a:t>
            </a: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PDM</a:t>
            </a: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）</a:t>
            </a:r>
          </a:p>
        </p:txBody>
      </p:sp>
      <p:pic>
        <p:nvPicPr>
          <p:cNvPr id="3" name="Picture 3">
            <a:extLst>
              <a:ext uri="{FF2B5EF4-FFF2-40B4-BE49-F238E27FC236}">
                <a16:creationId xmlns:a16="http://schemas.microsoft.com/office/drawing/2014/main" id="{9623BC28-24A7-4474-AF72-C1938CDCE7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391"/>
          <a:stretch>
            <a:fillRect/>
          </a:stretch>
        </p:blipFill>
        <p:spPr bwMode="auto">
          <a:xfrm>
            <a:off x="646113" y="1601788"/>
            <a:ext cx="8318500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195344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2173604C-0057-424E-BC51-043C603D9C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时间安排</a:t>
            </a: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-</a:t>
            </a: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甘特图</a:t>
            </a:r>
          </a:p>
        </p:txBody>
      </p:sp>
      <p:pic>
        <p:nvPicPr>
          <p:cNvPr id="3" name="imgPreview" descr="这只是预览。单击“立即下载”可下载模板。">
            <a:extLst>
              <a:ext uri="{FF2B5EF4-FFF2-40B4-BE49-F238E27FC236}">
                <a16:creationId xmlns:a16="http://schemas.microsoft.com/office/drawing/2014/main" id="{FEE6F11F-4E43-4180-8D30-A0335AEC07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700213"/>
            <a:ext cx="6534150" cy="443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Line 9">
            <a:extLst>
              <a:ext uri="{FF2B5EF4-FFF2-40B4-BE49-F238E27FC236}">
                <a16:creationId xmlns:a16="http://schemas.microsoft.com/office/drawing/2014/main" id="{1877F2FD-F34A-483E-9FE0-0CC85CA6BB4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59338" y="1125538"/>
            <a:ext cx="287337" cy="647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Text Box 10">
            <a:extLst>
              <a:ext uri="{FF2B5EF4-FFF2-40B4-BE49-F238E27FC236}">
                <a16:creationId xmlns:a16="http://schemas.microsoft.com/office/drawing/2014/main" id="{54598ECF-2057-4F7C-83CD-31B227827E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708025"/>
            <a:ext cx="2636838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摘要任务</a:t>
            </a: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:</a:t>
            </a:r>
            <a:r>
              <a:rPr lang="zh-CN" altLang="en-US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由子任务组成并对这些子任务进行汇总的任务 </a:t>
            </a:r>
          </a:p>
        </p:txBody>
      </p:sp>
      <p:sp>
        <p:nvSpPr>
          <p:cNvPr id="6" name="Line 11">
            <a:extLst>
              <a:ext uri="{FF2B5EF4-FFF2-40B4-BE49-F238E27FC236}">
                <a16:creationId xmlns:a16="http://schemas.microsoft.com/office/drawing/2014/main" id="{B44E8412-D1A4-4CA7-8A36-AC5F8DE5118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27538" y="2781300"/>
            <a:ext cx="504825" cy="3603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Text Box 12">
            <a:extLst>
              <a:ext uri="{FF2B5EF4-FFF2-40B4-BE49-F238E27FC236}">
                <a16:creationId xmlns:a16="http://schemas.microsoft.com/office/drawing/2014/main" id="{1010A429-C038-4DDD-98E8-1CD7364E3B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4425" y="3141663"/>
            <a:ext cx="17811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里程碑：实心菱形</a:t>
            </a:r>
          </a:p>
        </p:txBody>
      </p:sp>
      <p:sp>
        <p:nvSpPr>
          <p:cNvPr id="8" name="Line 13">
            <a:extLst>
              <a:ext uri="{FF2B5EF4-FFF2-40B4-BE49-F238E27FC236}">
                <a16:creationId xmlns:a16="http://schemas.microsoft.com/office/drawing/2014/main" id="{A69A2759-7111-4B49-959E-7F01D1F0241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88125" y="2852738"/>
            <a:ext cx="720725" cy="288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Text Box 14">
            <a:extLst>
              <a:ext uri="{FF2B5EF4-FFF2-40B4-BE49-F238E27FC236}">
                <a16:creationId xmlns:a16="http://schemas.microsoft.com/office/drawing/2014/main" id="{8D253D95-33E0-47F4-ADB3-F146648D16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2565400"/>
            <a:ext cx="19431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箭头表示依赖关系</a:t>
            </a:r>
          </a:p>
        </p:txBody>
      </p:sp>
      <p:sp>
        <p:nvSpPr>
          <p:cNvPr id="10" name="Line 15">
            <a:extLst>
              <a:ext uri="{FF2B5EF4-FFF2-40B4-BE49-F238E27FC236}">
                <a16:creationId xmlns:a16="http://schemas.microsoft.com/office/drawing/2014/main" id="{FC9392E9-E57F-46AC-8938-C28A25757B7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51500" y="3213100"/>
            <a:ext cx="433388" cy="647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Text Box 16">
            <a:extLst>
              <a:ext uri="{FF2B5EF4-FFF2-40B4-BE49-F238E27FC236}">
                <a16:creationId xmlns:a16="http://schemas.microsoft.com/office/drawing/2014/main" id="{196952B5-0068-494D-ABD7-C74531B95E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6063" y="3860800"/>
            <a:ext cx="8302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子任务</a:t>
            </a:r>
          </a:p>
        </p:txBody>
      </p:sp>
    </p:spTree>
    <p:extLst>
      <p:ext uri="{BB962C8B-B14F-4D97-AF65-F5344CB8AC3E}">
        <p14:creationId xmlns:p14="http://schemas.microsoft.com/office/powerpoint/2010/main" val="1099364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9" grpId="0"/>
      <p:bldP spid="1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5B02643-26B8-46EA-B03C-818C7A9039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责任矩阵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918EE775-FA8E-44D1-8E32-8B56E2FD41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61288" cy="89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用距阵的形式列出对某项任务负责的人或资源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graphicFrame>
        <p:nvGraphicFramePr>
          <p:cNvPr id="4" name="Group 364">
            <a:extLst>
              <a:ext uri="{FF2B5EF4-FFF2-40B4-BE49-F238E27FC236}">
                <a16:creationId xmlns:a16="http://schemas.microsoft.com/office/drawing/2014/main" id="{6563558F-1CC6-45E6-BB1C-3560D179EB15}"/>
              </a:ext>
            </a:extLst>
          </p:cNvPr>
          <p:cNvGraphicFramePr>
            <a:graphicFrameLocks/>
          </p:cNvGraphicFramePr>
          <p:nvPr/>
        </p:nvGraphicFramePr>
        <p:xfrm>
          <a:off x="900113" y="2060575"/>
          <a:ext cx="7488237" cy="4598988"/>
        </p:xfrm>
        <a:graphic>
          <a:graphicData uri="http://schemas.openxmlformats.org/drawingml/2006/table">
            <a:tbl>
              <a:tblPr/>
              <a:tblGrid>
                <a:gridCol w="1150937">
                  <a:extLst>
                    <a:ext uri="{9D8B030D-6E8A-4147-A177-3AD203B41FA5}">
                      <a16:colId xmlns:a16="http://schemas.microsoft.com/office/drawing/2014/main" val="1402545012"/>
                    </a:ext>
                  </a:extLst>
                </a:gridCol>
                <a:gridCol w="3478213">
                  <a:extLst>
                    <a:ext uri="{9D8B030D-6E8A-4147-A177-3AD203B41FA5}">
                      <a16:colId xmlns:a16="http://schemas.microsoft.com/office/drawing/2014/main" val="3809043790"/>
                    </a:ext>
                  </a:extLst>
                </a:gridCol>
                <a:gridCol w="989012">
                  <a:extLst>
                    <a:ext uri="{9D8B030D-6E8A-4147-A177-3AD203B41FA5}">
                      <a16:colId xmlns:a16="http://schemas.microsoft.com/office/drawing/2014/main" val="136364841"/>
                    </a:ext>
                  </a:extLst>
                </a:gridCol>
                <a:gridCol w="933450">
                  <a:extLst>
                    <a:ext uri="{9D8B030D-6E8A-4147-A177-3AD203B41FA5}">
                      <a16:colId xmlns:a16="http://schemas.microsoft.com/office/drawing/2014/main" val="70240768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383131852"/>
                    </a:ext>
                  </a:extLst>
                </a:gridCol>
              </a:tblGrid>
              <a:tr h="128588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任务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>
                        <a:alpha val="5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管理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人员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项目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经理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分析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人员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79266902"/>
                  </a:ext>
                </a:extLst>
              </a:tr>
              <a:tr h="168275">
                <a:tc rowSpan="4"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项目范围规划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.1 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确定项目范围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4798248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.2 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获得项目所需资金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81413096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.3 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定义预备资源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58296656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.4 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获得核心资源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76003837"/>
                  </a:ext>
                </a:extLst>
              </a:tr>
              <a:tr h="331788">
                <a:tc rowSpan="8"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分析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软件需求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2.1 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行为需求分析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61775484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2.2 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起草初步的软件规范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33282594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2.3 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制定初步预算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33492890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2.4 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工作组共同审阅软件规范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预算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2774331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2.5 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根据反馈修改软件规范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25908571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2.6 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确定交付期限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66152835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2.7 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获得开展后续工作的批准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1483546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2.8 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获得所需资源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400" b="1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1800" i="1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21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70388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305002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C0FD253C-EDA8-4F39-ABCC-40DECFA320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项目跟踪和控制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8FDF69E1-064E-4AFC-AF06-E8AFDA9979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.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了解成员的工作情况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2.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调整工作安排，合理利用资源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3.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促进计划内容的完善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4.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促进项目经理对人员的认识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5.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促进对项目工作量的估计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6.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统计并了解项目总体进度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7.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有利于人员考核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451980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77595A0D-BBDC-4DA2-9408-82299F8572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项目计划案例：建造地牢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9EA9C6D4-A9F9-4BEF-8F78-C0410C7DB5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说明：</a:t>
            </a:r>
          </a:p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Tx/>
              <a:buNone/>
              <a:tabLst/>
              <a:defRPr/>
            </a:pPr>
            <a:endParaRPr kumimoji="0" lang="zh-CN" altLang="en-US" sz="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Tx/>
              <a:buChar char="•"/>
              <a:tabLst/>
              <a:defRPr/>
            </a:pP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你是路易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0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世的俘虏。他要给自己的城堡增加三个新地牢，让你做一个规划。干得好就释放，干不好就终生监禁。</a:t>
            </a:r>
          </a:p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Tx/>
              <a:buChar char="•"/>
              <a:tabLst/>
              <a:defRPr/>
            </a:pP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小地牢很难设计，要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2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周，但容易建成，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周即可；中地牢设计要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5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周，施工要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6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周；大地牢设计只要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周，但建造要用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9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周。</a:t>
            </a:r>
          </a:p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Tx/>
              <a:buChar char="•"/>
              <a:tabLst/>
              <a:defRPr/>
            </a:pP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你有一个设计师和一个建筑师，设计师不会建造而建筑师不会设计。</a:t>
            </a:r>
          </a:p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Tx/>
              <a:buChar char="•"/>
              <a:tabLst/>
              <a:defRPr/>
            </a:pP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要建好这三个地牢，你规划的工期是几周？</a:t>
            </a:r>
          </a:p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en-US" altLang="zh-CN" sz="2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35572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FBA2E0FF-21CF-40AC-BD86-9763547993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软件配置管理概念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8F44C237-648A-4DB6-AF9C-FCD9A3B89C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配置</a:t>
            </a:r>
          </a:p>
          <a:p>
            <a:pPr marL="363538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配置是在技术文档中明确说明最终组成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软件产品的功能或物理属性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配置项</a:t>
            </a:r>
          </a:p>
          <a:p>
            <a:pPr marL="363538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在软件生存周期内所产生的各种应纳入管理范围的系统构成成分。包括各种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管理文档和技术文档，源程序与目标代码，以及运行所需的各种数据等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（配置管理的资源对象）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基线</a:t>
            </a:r>
          </a:p>
          <a:p>
            <a:pPr marL="363538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基线是评审过的一个或多个软件配置项，每一个基线都是下一步开发的出发点和基础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0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配置管理库</a:t>
            </a:r>
          </a:p>
          <a:p>
            <a:pPr marL="363538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配置管理库也称受控库，用于存储软件配置项以及相关配置管理信息。</a:t>
            </a:r>
          </a:p>
        </p:txBody>
      </p:sp>
    </p:spTree>
    <p:extLst>
      <p:ext uri="{BB962C8B-B14F-4D97-AF65-F5344CB8AC3E}">
        <p14:creationId xmlns:p14="http://schemas.microsoft.com/office/powerpoint/2010/main" val="452504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66F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66F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66F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66F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66F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66F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66F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66F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B7363F3-9B3A-4530-B991-B692AE3CB1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5390" y="25010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不同的思路</a:t>
            </a:r>
          </a:p>
        </p:txBody>
      </p:sp>
      <p:grpSp>
        <p:nvGrpSpPr>
          <p:cNvPr id="7" name="Organization Chart 2">
            <a:extLst>
              <a:ext uri="{FF2B5EF4-FFF2-40B4-BE49-F238E27FC236}">
                <a16:creationId xmlns:a16="http://schemas.microsoft.com/office/drawing/2014/main" id="{6E10C361-8929-460D-A627-ADECA2F07E50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449388" y="3970048"/>
            <a:ext cx="6686550" cy="1985963"/>
            <a:chOff x="983" y="1643"/>
            <a:chExt cx="5892" cy="1681"/>
          </a:xfrm>
        </p:grpSpPr>
        <p:cxnSp>
          <p:nvCxnSpPr>
            <p:cNvPr id="1028" name="_s1028">
              <a:extLst>
                <a:ext uri="{FF2B5EF4-FFF2-40B4-BE49-F238E27FC236}">
                  <a16:creationId xmlns:a16="http://schemas.microsoft.com/office/drawing/2014/main" id="{F78495A4-6C06-436B-9C74-04DD5F6FC101}"/>
                </a:ext>
              </a:extLst>
            </p:cNvPr>
            <p:cNvCxnSpPr>
              <a:cxnSpLocks noChangeShapeType="1"/>
              <a:stCxn id="16" idx="0"/>
              <a:endCxn id="10" idx="2"/>
            </p:cNvCxnSpPr>
            <p:nvPr/>
          </p:nvCxnSpPr>
          <p:spPr bwMode="auto">
            <a:xfrm rot="5400000" flipH="1">
              <a:off x="5870" y="2240"/>
              <a:ext cx="144" cy="1006"/>
            </a:xfrm>
            <a:prstGeom prst="bentConnector3">
              <a:avLst>
                <a:gd name="adj1" fmla="val 49602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9" name="_s1029">
              <a:extLst>
                <a:ext uri="{FF2B5EF4-FFF2-40B4-BE49-F238E27FC236}">
                  <a16:creationId xmlns:a16="http://schemas.microsoft.com/office/drawing/2014/main" id="{61791E6A-E2F6-4798-BCB1-9717D2D8C795}"/>
                </a:ext>
              </a:extLst>
            </p:cNvPr>
            <p:cNvCxnSpPr>
              <a:cxnSpLocks noChangeShapeType="1"/>
              <a:stCxn id="15" idx="0"/>
              <a:endCxn id="10" idx="2"/>
            </p:cNvCxnSpPr>
            <p:nvPr/>
          </p:nvCxnSpPr>
          <p:spPr bwMode="auto">
            <a:xfrm rot="16200000">
              <a:off x="5368" y="2742"/>
              <a:ext cx="144" cy="1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0" name="_s1030">
              <a:extLst>
                <a:ext uri="{FF2B5EF4-FFF2-40B4-BE49-F238E27FC236}">
                  <a16:creationId xmlns:a16="http://schemas.microsoft.com/office/drawing/2014/main" id="{D040B848-69EE-4AFF-AA1F-1991E6889A03}"/>
                </a:ext>
              </a:extLst>
            </p:cNvPr>
            <p:cNvCxnSpPr>
              <a:cxnSpLocks noChangeShapeType="1"/>
              <a:stCxn id="14" idx="0"/>
              <a:endCxn id="10" idx="2"/>
            </p:cNvCxnSpPr>
            <p:nvPr/>
          </p:nvCxnSpPr>
          <p:spPr bwMode="auto">
            <a:xfrm rot="16200000">
              <a:off x="4864" y="2240"/>
              <a:ext cx="144" cy="1006"/>
            </a:xfrm>
            <a:prstGeom prst="bentConnector3">
              <a:avLst>
                <a:gd name="adj1" fmla="val 49602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1" name="_s1031">
              <a:extLst>
                <a:ext uri="{FF2B5EF4-FFF2-40B4-BE49-F238E27FC236}">
                  <a16:creationId xmlns:a16="http://schemas.microsoft.com/office/drawing/2014/main" id="{9694A33D-06D0-44CE-8587-BB06D47D64F2}"/>
                </a:ext>
              </a:extLst>
            </p:cNvPr>
            <p:cNvCxnSpPr>
              <a:cxnSpLocks noChangeShapeType="1"/>
              <a:stCxn id="13" idx="0"/>
              <a:endCxn id="9" idx="2"/>
            </p:cNvCxnSpPr>
            <p:nvPr/>
          </p:nvCxnSpPr>
          <p:spPr bwMode="auto">
            <a:xfrm rot="5400000" flipH="1">
              <a:off x="2852" y="2240"/>
              <a:ext cx="144" cy="1006"/>
            </a:xfrm>
            <a:prstGeom prst="bentConnector3">
              <a:avLst>
                <a:gd name="adj1" fmla="val 49602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2" name="_s1032">
              <a:extLst>
                <a:ext uri="{FF2B5EF4-FFF2-40B4-BE49-F238E27FC236}">
                  <a16:creationId xmlns:a16="http://schemas.microsoft.com/office/drawing/2014/main" id="{6A68A2EB-2071-4C43-A8BD-361046E00BC0}"/>
                </a:ext>
              </a:extLst>
            </p:cNvPr>
            <p:cNvCxnSpPr>
              <a:cxnSpLocks noChangeShapeType="1"/>
              <a:stCxn id="12" idx="0"/>
              <a:endCxn id="9" idx="2"/>
            </p:cNvCxnSpPr>
            <p:nvPr/>
          </p:nvCxnSpPr>
          <p:spPr bwMode="auto">
            <a:xfrm rot="16200000">
              <a:off x="2350" y="2742"/>
              <a:ext cx="144" cy="1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3" name="_s1033">
              <a:extLst>
                <a:ext uri="{FF2B5EF4-FFF2-40B4-BE49-F238E27FC236}">
                  <a16:creationId xmlns:a16="http://schemas.microsoft.com/office/drawing/2014/main" id="{27C48A49-33C1-453E-8464-746D83AF3102}"/>
                </a:ext>
              </a:extLst>
            </p:cNvPr>
            <p:cNvCxnSpPr>
              <a:cxnSpLocks noChangeShapeType="1"/>
              <a:stCxn id="11" idx="0"/>
              <a:endCxn id="9" idx="2"/>
            </p:cNvCxnSpPr>
            <p:nvPr/>
          </p:nvCxnSpPr>
          <p:spPr bwMode="auto">
            <a:xfrm rot="16200000">
              <a:off x="1846" y="2240"/>
              <a:ext cx="144" cy="1006"/>
            </a:xfrm>
            <a:prstGeom prst="bentConnector3">
              <a:avLst>
                <a:gd name="adj1" fmla="val 49602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" name="_s1034">
              <a:extLst>
                <a:ext uri="{FF2B5EF4-FFF2-40B4-BE49-F238E27FC236}">
                  <a16:creationId xmlns:a16="http://schemas.microsoft.com/office/drawing/2014/main" id="{4E2172B0-822D-4A18-90F3-4BA603BA2A97}"/>
                </a:ext>
              </a:extLst>
            </p:cNvPr>
            <p:cNvCxnSpPr>
              <a:cxnSpLocks noChangeShapeType="1"/>
              <a:stCxn id="10" idx="0"/>
              <a:endCxn id="8" idx="2"/>
            </p:cNvCxnSpPr>
            <p:nvPr/>
          </p:nvCxnSpPr>
          <p:spPr bwMode="auto">
            <a:xfrm rot="5400000" flipH="1">
              <a:off x="4612" y="1542"/>
              <a:ext cx="144" cy="1510"/>
            </a:xfrm>
            <a:prstGeom prst="bentConnector3">
              <a:avLst>
                <a:gd name="adj1" fmla="val 49602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5" name="_s1035">
              <a:extLst>
                <a:ext uri="{FF2B5EF4-FFF2-40B4-BE49-F238E27FC236}">
                  <a16:creationId xmlns:a16="http://schemas.microsoft.com/office/drawing/2014/main" id="{7CD7B380-754A-4896-A90A-DDDAF6246DBC}"/>
                </a:ext>
              </a:extLst>
            </p:cNvPr>
            <p:cNvCxnSpPr>
              <a:cxnSpLocks noChangeShapeType="1"/>
              <a:stCxn id="9" idx="0"/>
              <a:endCxn id="8" idx="2"/>
            </p:cNvCxnSpPr>
            <p:nvPr/>
          </p:nvCxnSpPr>
          <p:spPr bwMode="auto">
            <a:xfrm rot="16200000">
              <a:off x="3103" y="1543"/>
              <a:ext cx="144" cy="1508"/>
            </a:xfrm>
            <a:prstGeom prst="bentConnector3">
              <a:avLst>
                <a:gd name="adj1" fmla="val 49602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" name="_s1036">
              <a:extLst>
                <a:ext uri="{FF2B5EF4-FFF2-40B4-BE49-F238E27FC236}">
                  <a16:creationId xmlns:a16="http://schemas.microsoft.com/office/drawing/2014/main" id="{E814EB08-B675-4012-A011-E41BE928AC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7" y="1923"/>
              <a:ext cx="1324" cy="302"/>
            </a:xfrm>
            <a:prstGeom prst="roundRect">
              <a:avLst>
                <a:gd name="adj" fmla="val 16667"/>
              </a:avLst>
            </a:prstGeom>
            <a:solidFill>
              <a:srgbClr val="CC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none" lIns="42261" tIns="21129" rIns="42261" bIns="21129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rPr>
                <a:t>设计建造地牢</a:t>
              </a:r>
            </a:p>
          </p:txBody>
        </p:sp>
        <p:sp>
          <p:nvSpPr>
            <p:cNvPr id="9" name="_s1037">
              <a:extLst>
                <a:ext uri="{FF2B5EF4-FFF2-40B4-BE49-F238E27FC236}">
                  <a16:creationId xmlns:a16="http://schemas.microsoft.com/office/drawing/2014/main" id="{952DBCC0-72D7-4551-AC30-235214B857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8" y="2369"/>
              <a:ext cx="864" cy="302"/>
            </a:xfrm>
            <a:prstGeom prst="roundRect">
              <a:avLst>
                <a:gd name="adj" fmla="val 16667"/>
              </a:avLst>
            </a:prstGeom>
            <a:solidFill>
              <a:srgbClr val="CC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none" lIns="42261" tIns="21129" rIns="42261" bIns="21129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rPr>
                <a:t>设计</a:t>
              </a:r>
            </a:p>
          </p:txBody>
        </p:sp>
        <p:sp>
          <p:nvSpPr>
            <p:cNvPr id="10" name="_s1038">
              <a:extLst>
                <a:ext uri="{FF2B5EF4-FFF2-40B4-BE49-F238E27FC236}">
                  <a16:creationId xmlns:a16="http://schemas.microsoft.com/office/drawing/2014/main" id="{B1C4DF6D-B9D3-45D5-A77B-8DC9A08C76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6" y="2369"/>
              <a:ext cx="864" cy="302"/>
            </a:xfrm>
            <a:prstGeom prst="roundRect">
              <a:avLst>
                <a:gd name="adj" fmla="val 16667"/>
              </a:avLst>
            </a:prstGeom>
            <a:solidFill>
              <a:srgbClr val="CC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none" lIns="42261" tIns="21129" rIns="42261" bIns="21129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rPr>
                <a:t>建造</a:t>
              </a:r>
            </a:p>
          </p:txBody>
        </p:sp>
        <p:sp>
          <p:nvSpPr>
            <p:cNvPr id="11" name="_s1039">
              <a:extLst>
                <a:ext uri="{FF2B5EF4-FFF2-40B4-BE49-F238E27FC236}">
                  <a16:creationId xmlns:a16="http://schemas.microsoft.com/office/drawing/2014/main" id="{BAB6E637-4B2C-4FD6-B007-FBB2659F56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3" y="2815"/>
              <a:ext cx="862" cy="309"/>
            </a:xfrm>
            <a:prstGeom prst="roundRect">
              <a:avLst>
                <a:gd name="adj" fmla="val 16667"/>
              </a:avLst>
            </a:prstGeom>
            <a:solidFill>
              <a:srgbClr val="CC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none" lIns="49140" tIns="24570" rIns="49140" bIns="2457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rPr>
                <a:t>小地牢</a:t>
              </a:r>
            </a:p>
          </p:txBody>
        </p:sp>
        <p:sp>
          <p:nvSpPr>
            <p:cNvPr id="12" name="_s1040">
              <a:extLst>
                <a:ext uri="{FF2B5EF4-FFF2-40B4-BE49-F238E27FC236}">
                  <a16:creationId xmlns:a16="http://schemas.microsoft.com/office/drawing/2014/main" id="{C5CAB940-1B61-4C60-9453-FC89610C94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9" y="2815"/>
              <a:ext cx="862" cy="309"/>
            </a:xfrm>
            <a:prstGeom prst="roundRect">
              <a:avLst>
                <a:gd name="adj" fmla="val 16667"/>
              </a:avLst>
            </a:prstGeom>
            <a:solidFill>
              <a:srgbClr val="CC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none" lIns="49140" tIns="24570" rIns="49140" bIns="2457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rPr>
                <a:t>中地牢</a:t>
              </a:r>
            </a:p>
          </p:txBody>
        </p:sp>
        <p:sp>
          <p:nvSpPr>
            <p:cNvPr id="13" name="_s1041">
              <a:extLst>
                <a:ext uri="{FF2B5EF4-FFF2-40B4-BE49-F238E27FC236}">
                  <a16:creationId xmlns:a16="http://schemas.microsoft.com/office/drawing/2014/main" id="{58FAE98C-E0AF-4151-AC9E-9EFE40FFAA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5" y="2815"/>
              <a:ext cx="862" cy="309"/>
            </a:xfrm>
            <a:prstGeom prst="roundRect">
              <a:avLst>
                <a:gd name="adj" fmla="val 16667"/>
              </a:avLst>
            </a:prstGeom>
            <a:solidFill>
              <a:srgbClr val="CC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none" lIns="49140" tIns="24570" rIns="49140" bIns="2457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rPr>
                <a:t>大地牢</a:t>
              </a:r>
            </a:p>
          </p:txBody>
        </p:sp>
        <p:sp>
          <p:nvSpPr>
            <p:cNvPr id="14" name="_s1042">
              <a:extLst>
                <a:ext uri="{FF2B5EF4-FFF2-40B4-BE49-F238E27FC236}">
                  <a16:creationId xmlns:a16="http://schemas.microsoft.com/office/drawing/2014/main" id="{E145CF49-8217-4B1E-A3C7-8BF54A0A09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1" y="2815"/>
              <a:ext cx="862" cy="309"/>
            </a:xfrm>
            <a:prstGeom prst="roundRect">
              <a:avLst>
                <a:gd name="adj" fmla="val 16667"/>
              </a:avLst>
            </a:prstGeom>
            <a:solidFill>
              <a:srgbClr val="CC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none" lIns="49140" tIns="24570" rIns="49140" bIns="2457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rPr>
                <a:t>小地牢</a:t>
              </a:r>
            </a:p>
          </p:txBody>
        </p:sp>
        <p:sp>
          <p:nvSpPr>
            <p:cNvPr id="15" name="_s1043">
              <a:extLst>
                <a:ext uri="{FF2B5EF4-FFF2-40B4-BE49-F238E27FC236}">
                  <a16:creationId xmlns:a16="http://schemas.microsoft.com/office/drawing/2014/main" id="{11DCB7B0-9785-4F2D-AAAF-A8E5491BC0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7" y="2815"/>
              <a:ext cx="862" cy="309"/>
            </a:xfrm>
            <a:prstGeom prst="roundRect">
              <a:avLst>
                <a:gd name="adj" fmla="val 16667"/>
              </a:avLst>
            </a:prstGeom>
            <a:solidFill>
              <a:srgbClr val="CC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none" lIns="49140" tIns="24570" rIns="49140" bIns="2457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rPr>
                <a:t>中地牢</a:t>
              </a:r>
            </a:p>
          </p:txBody>
        </p:sp>
        <p:sp>
          <p:nvSpPr>
            <p:cNvPr id="16" name="_s1044">
              <a:extLst>
                <a:ext uri="{FF2B5EF4-FFF2-40B4-BE49-F238E27FC236}">
                  <a16:creationId xmlns:a16="http://schemas.microsoft.com/office/drawing/2014/main" id="{25256B3D-495F-4D01-8496-186C66689D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3" y="2815"/>
              <a:ext cx="862" cy="309"/>
            </a:xfrm>
            <a:prstGeom prst="roundRect">
              <a:avLst>
                <a:gd name="adj" fmla="val 16667"/>
              </a:avLst>
            </a:prstGeom>
            <a:solidFill>
              <a:srgbClr val="CC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none" lIns="50660" tIns="25330" rIns="50660" bIns="2533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rPr>
                <a:t>大地牢</a:t>
              </a:r>
            </a:p>
          </p:txBody>
        </p:sp>
      </p:grpSp>
      <p:grpSp>
        <p:nvGrpSpPr>
          <p:cNvPr id="17" name="Organization Chart 21">
            <a:extLst>
              <a:ext uri="{FF2B5EF4-FFF2-40B4-BE49-F238E27FC236}">
                <a16:creationId xmlns:a16="http://schemas.microsoft.com/office/drawing/2014/main" id="{BCA60A5A-3D1A-4CD0-BB17-69598AE08D60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27088" y="1628775"/>
            <a:ext cx="7559675" cy="2303463"/>
            <a:chOff x="983" y="1643"/>
            <a:chExt cx="5892" cy="1681"/>
          </a:xfrm>
        </p:grpSpPr>
        <p:cxnSp>
          <p:nvCxnSpPr>
            <p:cNvPr id="1047" name="_s1047">
              <a:extLst>
                <a:ext uri="{FF2B5EF4-FFF2-40B4-BE49-F238E27FC236}">
                  <a16:creationId xmlns:a16="http://schemas.microsoft.com/office/drawing/2014/main" id="{1D1F682D-C12B-4064-A729-6C0D9981F4BC}"/>
                </a:ext>
              </a:extLst>
            </p:cNvPr>
            <p:cNvCxnSpPr>
              <a:cxnSpLocks noChangeShapeType="1"/>
              <a:stCxn id="27" idx="0"/>
              <a:endCxn id="22" idx="2"/>
            </p:cNvCxnSpPr>
            <p:nvPr/>
          </p:nvCxnSpPr>
          <p:spPr bwMode="auto">
            <a:xfrm rot="5400000" flipH="1">
              <a:off x="6120" y="2478"/>
              <a:ext cx="145" cy="503"/>
            </a:xfrm>
            <a:prstGeom prst="bentConnector3">
              <a:avLst>
                <a:gd name="adj1" fmla="val 49602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48" name="_s1048">
              <a:extLst>
                <a:ext uri="{FF2B5EF4-FFF2-40B4-BE49-F238E27FC236}">
                  <a16:creationId xmlns:a16="http://schemas.microsoft.com/office/drawing/2014/main" id="{305D859D-7354-4171-9866-F6DD5680F87E}"/>
                </a:ext>
              </a:extLst>
            </p:cNvPr>
            <p:cNvCxnSpPr>
              <a:cxnSpLocks noChangeShapeType="1"/>
              <a:stCxn id="26" idx="0"/>
              <a:endCxn id="20" idx="2"/>
            </p:cNvCxnSpPr>
            <p:nvPr/>
          </p:nvCxnSpPr>
          <p:spPr bwMode="auto">
            <a:xfrm rot="5400000" flipH="1">
              <a:off x="4108" y="2478"/>
              <a:ext cx="145" cy="504"/>
            </a:xfrm>
            <a:prstGeom prst="bentConnector3">
              <a:avLst>
                <a:gd name="adj1" fmla="val 49602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49" name="_s1049">
              <a:extLst>
                <a:ext uri="{FF2B5EF4-FFF2-40B4-BE49-F238E27FC236}">
                  <a16:creationId xmlns:a16="http://schemas.microsoft.com/office/drawing/2014/main" id="{D799F2F6-802B-4441-83E4-44D4D5676036}"/>
                </a:ext>
              </a:extLst>
            </p:cNvPr>
            <p:cNvCxnSpPr>
              <a:cxnSpLocks noChangeShapeType="1"/>
              <a:stCxn id="25" idx="0"/>
              <a:endCxn id="19" idx="2"/>
            </p:cNvCxnSpPr>
            <p:nvPr/>
          </p:nvCxnSpPr>
          <p:spPr bwMode="auto">
            <a:xfrm rot="5400000" flipH="1">
              <a:off x="2096" y="2478"/>
              <a:ext cx="145" cy="504"/>
            </a:xfrm>
            <a:prstGeom prst="bentConnector3">
              <a:avLst>
                <a:gd name="adj1" fmla="val 49602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0" name="_s1050">
              <a:extLst>
                <a:ext uri="{FF2B5EF4-FFF2-40B4-BE49-F238E27FC236}">
                  <a16:creationId xmlns:a16="http://schemas.microsoft.com/office/drawing/2014/main" id="{0729DD0F-8F65-44E9-A7EA-0BD7C0066E0D}"/>
                </a:ext>
              </a:extLst>
            </p:cNvPr>
            <p:cNvCxnSpPr>
              <a:cxnSpLocks noChangeShapeType="1"/>
              <a:stCxn id="24" idx="0"/>
              <a:endCxn id="22" idx="2"/>
            </p:cNvCxnSpPr>
            <p:nvPr/>
          </p:nvCxnSpPr>
          <p:spPr bwMode="auto">
            <a:xfrm rot="16200000">
              <a:off x="5617" y="2479"/>
              <a:ext cx="145" cy="502"/>
            </a:xfrm>
            <a:prstGeom prst="bentConnector3">
              <a:avLst>
                <a:gd name="adj1" fmla="val 49602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1" name="_s1051">
              <a:extLst>
                <a:ext uri="{FF2B5EF4-FFF2-40B4-BE49-F238E27FC236}">
                  <a16:creationId xmlns:a16="http://schemas.microsoft.com/office/drawing/2014/main" id="{4916A862-A898-4E79-B00A-540A79F388B3}"/>
                </a:ext>
              </a:extLst>
            </p:cNvPr>
            <p:cNvCxnSpPr>
              <a:cxnSpLocks noChangeShapeType="1"/>
              <a:stCxn id="23" idx="0"/>
              <a:endCxn id="20" idx="2"/>
            </p:cNvCxnSpPr>
            <p:nvPr/>
          </p:nvCxnSpPr>
          <p:spPr bwMode="auto">
            <a:xfrm rot="16200000">
              <a:off x="3605" y="2479"/>
              <a:ext cx="145" cy="502"/>
            </a:xfrm>
            <a:prstGeom prst="bentConnector3">
              <a:avLst>
                <a:gd name="adj1" fmla="val 49602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2" name="_s1052">
              <a:extLst>
                <a:ext uri="{FF2B5EF4-FFF2-40B4-BE49-F238E27FC236}">
                  <a16:creationId xmlns:a16="http://schemas.microsoft.com/office/drawing/2014/main" id="{C04A48C3-9B68-486A-B9CD-1C3C7FEECC4A}"/>
                </a:ext>
              </a:extLst>
            </p:cNvPr>
            <p:cNvCxnSpPr>
              <a:cxnSpLocks noChangeShapeType="1"/>
              <a:stCxn id="22" idx="0"/>
              <a:endCxn id="18" idx="2"/>
            </p:cNvCxnSpPr>
            <p:nvPr/>
          </p:nvCxnSpPr>
          <p:spPr bwMode="auto">
            <a:xfrm rot="5400000" flipH="1">
              <a:off x="4863" y="1284"/>
              <a:ext cx="144" cy="2012"/>
            </a:xfrm>
            <a:prstGeom prst="bentConnector3">
              <a:avLst>
                <a:gd name="adj1" fmla="val 49602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3" name="_s1053">
              <a:extLst>
                <a:ext uri="{FF2B5EF4-FFF2-40B4-BE49-F238E27FC236}">
                  <a16:creationId xmlns:a16="http://schemas.microsoft.com/office/drawing/2014/main" id="{358F927F-99F3-404E-BC73-DAF7DE68E139}"/>
                </a:ext>
              </a:extLst>
            </p:cNvPr>
            <p:cNvCxnSpPr>
              <a:cxnSpLocks noChangeShapeType="1"/>
              <a:stCxn id="21" idx="0"/>
              <a:endCxn id="19" idx="2"/>
            </p:cNvCxnSpPr>
            <p:nvPr/>
          </p:nvCxnSpPr>
          <p:spPr bwMode="auto">
            <a:xfrm rot="16200000">
              <a:off x="1593" y="2479"/>
              <a:ext cx="145" cy="502"/>
            </a:xfrm>
            <a:prstGeom prst="bentConnector3">
              <a:avLst>
                <a:gd name="adj1" fmla="val 49602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4" name="_s1054">
              <a:extLst>
                <a:ext uri="{FF2B5EF4-FFF2-40B4-BE49-F238E27FC236}">
                  <a16:creationId xmlns:a16="http://schemas.microsoft.com/office/drawing/2014/main" id="{D2E3BC34-EA2D-4780-93A4-AB4454233CBC}"/>
                </a:ext>
              </a:extLst>
            </p:cNvPr>
            <p:cNvCxnSpPr>
              <a:cxnSpLocks noChangeShapeType="1"/>
              <a:stCxn id="20" idx="0"/>
              <a:endCxn id="18" idx="2"/>
            </p:cNvCxnSpPr>
            <p:nvPr/>
          </p:nvCxnSpPr>
          <p:spPr bwMode="auto">
            <a:xfrm rot="16200000">
              <a:off x="3858" y="2289"/>
              <a:ext cx="144" cy="1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" name="_s1055">
              <a:extLst>
                <a:ext uri="{FF2B5EF4-FFF2-40B4-BE49-F238E27FC236}">
                  <a16:creationId xmlns:a16="http://schemas.microsoft.com/office/drawing/2014/main" id="{1A8351F1-5EE9-417F-B904-4DEBDCA1EC7C}"/>
                </a:ext>
              </a:extLst>
            </p:cNvPr>
            <p:cNvCxnSpPr>
              <a:cxnSpLocks noChangeShapeType="1"/>
              <a:stCxn id="19" idx="0"/>
              <a:endCxn id="18" idx="2"/>
            </p:cNvCxnSpPr>
            <p:nvPr/>
          </p:nvCxnSpPr>
          <p:spPr bwMode="auto">
            <a:xfrm rot="16200000">
              <a:off x="2851" y="1284"/>
              <a:ext cx="144" cy="2012"/>
            </a:xfrm>
            <a:prstGeom prst="bentConnector3">
              <a:avLst>
                <a:gd name="adj1" fmla="val 49602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_s1056">
              <a:extLst>
                <a:ext uri="{FF2B5EF4-FFF2-40B4-BE49-F238E27FC236}">
                  <a16:creationId xmlns:a16="http://schemas.microsoft.com/office/drawing/2014/main" id="{173D622D-D7AD-41C7-AE1E-B70AB8327D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1923"/>
              <a:ext cx="1306" cy="295"/>
            </a:xfrm>
            <a:prstGeom prst="roundRect">
              <a:avLst>
                <a:gd name="adj" fmla="val 16667"/>
              </a:avLst>
            </a:prstGeom>
            <a:solidFill>
              <a:srgbClr val="CC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none" lIns="47294" tIns="23647" rIns="47294" bIns="23647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rPr>
                <a:t>设计建造地牢</a:t>
              </a:r>
            </a:p>
          </p:txBody>
        </p:sp>
        <p:sp>
          <p:nvSpPr>
            <p:cNvPr id="19" name="_s1057">
              <a:extLst>
                <a:ext uri="{FF2B5EF4-FFF2-40B4-BE49-F238E27FC236}">
                  <a16:creationId xmlns:a16="http://schemas.microsoft.com/office/drawing/2014/main" id="{7D34A154-8090-4357-BAD8-79216F9188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5" y="2362"/>
              <a:ext cx="1504" cy="295"/>
            </a:xfrm>
            <a:prstGeom prst="roundRect">
              <a:avLst>
                <a:gd name="adj" fmla="val 16667"/>
              </a:avLst>
            </a:prstGeom>
            <a:solidFill>
              <a:srgbClr val="CC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none" lIns="47294" tIns="23647" rIns="47294" bIns="23647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rPr>
                <a:t>设计建造小地牢</a:t>
              </a:r>
            </a:p>
          </p:txBody>
        </p:sp>
        <p:sp>
          <p:nvSpPr>
            <p:cNvPr id="20" name="_s1058">
              <a:extLst>
                <a:ext uri="{FF2B5EF4-FFF2-40B4-BE49-F238E27FC236}">
                  <a16:creationId xmlns:a16="http://schemas.microsoft.com/office/drawing/2014/main" id="{ADF6BB56-F787-4EAD-BA2B-6D2ABCA745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7" y="2362"/>
              <a:ext cx="1504" cy="295"/>
            </a:xfrm>
            <a:prstGeom prst="roundRect">
              <a:avLst>
                <a:gd name="adj" fmla="val 16667"/>
              </a:avLst>
            </a:prstGeom>
            <a:solidFill>
              <a:srgbClr val="CC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none" lIns="47294" tIns="23647" rIns="47294" bIns="23647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rPr>
                <a:t>设计建造中地牢</a:t>
              </a:r>
            </a:p>
          </p:txBody>
        </p:sp>
        <p:sp>
          <p:nvSpPr>
            <p:cNvPr id="21" name="_s1059">
              <a:extLst>
                <a:ext uri="{FF2B5EF4-FFF2-40B4-BE49-F238E27FC236}">
                  <a16:creationId xmlns:a16="http://schemas.microsoft.com/office/drawing/2014/main" id="{999E5FF6-2F73-48E9-9087-91CCF15E09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3" y="2801"/>
              <a:ext cx="862" cy="298"/>
            </a:xfrm>
            <a:prstGeom prst="roundRect">
              <a:avLst>
                <a:gd name="adj" fmla="val 16667"/>
              </a:avLst>
            </a:prstGeom>
            <a:solidFill>
              <a:srgbClr val="CC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none" lIns="54994" tIns="27496" rIns="54994" bIns="27496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rPr>
                <a:t>设计</a:t>
              </a:r>
            </a:p>
          </p:txBody>
        </p:sp>
        <p:sp>
          <p:nvSpPr>
            <p:cNvPr id="22" name="_s1060">
              <a:extLst>
                <a:ext uri="{FF2B5EF4-FFF2-40B4-BE49-F238E27FC236}">
                  <a16:creationId xmlns:a16="http://schemas.microsoft.com/office/drawing/2014/main" id="{6A90E84F-C00F-481A-8EEA-7C4C836FFD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9" y="2362"/>
              <a:ext cx="1504" cy="295"/>
            </a:xfrm>
            <a:prstGeom prst="roundRect">
              <a:avLst>
                <a:gd name="adj" fmla="val 16667"/>
              </a:avLst>
            </a:prstGeom>
            <a:solidFill>
              <a:srgbClr val="CC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none" lIns="68306" tIns="34153" rIns="68306" bIns="34153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rPr>
                <a:t>设计建造大地牢</a:t>
              </a:r>
            </a:p>
          </p:txBody>
        </p:sp>
        <p:sp>
          <p:nvSpPr>
            <p:cNvPr id="23" name="_s1061">
              <a:extLst>
                <a:ext uri="{FF2B5EF4-FFF2-40B4-BE49-F238E27FC236}">
                  <a16:creationId xmlns:a16="http://schemas.microsoft.com/office/drawing/2014/main" id="{49CCE819-D56A-4E80-A774-6DE37FC6E9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5" y="2801"/>
              <a:ext cx="862" cy="298"/>
            </a:xfrm>
            <a:prstGeom prst="roundRect">
              <a:avLst>
                <a:gd name="adj" fmla="val 16667"/>
              </a:avLst>
            </a:prstGeom>
            <a:solidFill>
              <a:srgbClr val="CC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none" lIns="68306" tIns="34153" rIns="68306" bIns="34153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rPr>
                <a:t>设计</a:t>
              </a:r>
            </a:p>
          </p:txBody>
        </p:sp>
        <p:sp>
          <p:nvSpPr>
            <p:cNvPr id="24" name="_s1062">
              <a:extLst>
                <a:ext uri="{FF2B5EF4-FFF2-40B4-BE49-F238E27FC236}">
                  <a16:creationId xmlns:a16="http://schemas.microsoft.com/office/drawing/2014/main" id="{181F9721-580A-4309-9361-8173FB3ADE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7" y="2801"/>
              <a:ext cx="862" cy="298"/>
            </a:xfrm>
            <a:prstGeom prst="roundRect">
              <a:avLst>
                <a:gd name="adj" fmla="val 16667"/>
              </a:avLst>
            </a:prstGeom>
            <a:solidFill>
              <a:srgbClr val="CC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none" lIns="68306" tIns="34153" rIns="68306" bIns="34153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rPr>
                <a:t>设计</a:t>
              </a:r>
            </a:p>
          </p:txBody>
        </p:sp>
        <p:sp>
          <p:nvSpPr>
            <p:cNvPr id="25" name="_s1063">
              <a:extLst>
                <a:ext uri="{FF2B5EF4-FFF2-40B4-BE49-F238E27FC236}">
                  <a16:creationId xmlns:a16="http://schemas.microsoft.com/office/drawing/2014/main" id="{5D321453-6B99-4794-8992-53857ADF9B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9" y="2801"/>
              <a:ext cx="862" cy="298"/>
            </a:xfrm>
            <a:prstGeom prst="roundRect">
              <a:avLst>
                <a:gd name="adj" fmla="val 16667"/>
              </a:avLst>
            </a:prstGeom>
            <a:solidFill>
              <a:srgbClr val="CC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none" lIns="68306" tIns="34153" rIns="68306" bIns="34153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rPr>
                <a:t>建造</a:t>
              </a:r>
            </a:p>
          </p:txBody>
        </p:sp>
        <p:sp>
          <p:nvSpPr>
            <p:cNvPr id="26" name="_s1064">
              <a:extLst>
                <a:ext uri="{FF2B5EF4-FFF2-40B4-BE49-F238E27FC236}">
                  <a16:creationId xmlns:a16="http://schemas.microsoft.com/office/drawing/2014/main" id="{576A5822-0511-4301-95F6-60ADCEE5C6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1" y="2801"/>
              <a:ext cx="862" cy="298"/>
            </a:xfrm>
            <a:prstGeom prst="roundRect">
              <a:avLst>
                <a:gd name="adj" fmla="val 16667"/>
              </a:avLst>
            </a:prstGeom>
            <a:solidFill>
              <a:srgbClr val="CC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none" lIns="68306" tIns="34153" rIns="68306" bIns="34153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rPr>
                <a:t>建造</a:t>
              </a:r>
            </a:p>
          </p:txBody>
        </p:sp>
        <p:sp>
          <p:nvSpPr>
            <p:cNvPr id="27" name="_s1065">
              <a:extLst>
                <a:ext uri="{FF2B5EF4-FFF2-40B4-BE49-F238E27FC236}">
                  <a16:creationId xmlns:a16="http://schemas.microsoft.com/office/drawing/2014/main" id="{02B1745E-56FB-4CA6-8EF5-9166C78434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3" y="2801"/>
              <a:ext cx="862" cy="298"/>
            </a:xfrm>
            <a:prstGeom prst="roundRect">
              <a:avLst>
                <a:gd name="adj" fmla="val 16667"/>
              </a:avLst>
            </a:prstGeom>
            <a:solidFill>
              <a:srgbClr val="CC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none" lIns="68306" tIns="34153" rIns="68306" bIns="34153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rPr>
                <a:t>建造</a:t>
              </a:r>
            </a:p>
          </p:txBody>
        </p:sp>
      </p:grpSp>
      <p:sp>
        <p:nvSpPr>
          <p:cNvPr id="5" name="Text Box 43">
            <a:extLst>
              <a:ext uri="{FF2B5EF4-FFF2-40B4-BE49-F238E27FC236}">
                <a16:creationId xmlns:a16="http://schemas.microsoft.com/office/drawing/2014/main" id="{BDED203E-89CE-4719-A65B-840EEC2B63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65" y="1628775"/>
            <a:ext cx="553998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zh-CN" altLang="en-US" sz="22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思路</a:t>
            </a:r>
            <a:r>
              <a:rPr lang="zh-CN" altLang="en-US" sz="2400" b="1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一</a:t>
            </a:r>
          </a:p>
        </p:txBody>
      </p:sp>
      <p:sp>
        <p:nvSpPr>
          <p:cNvPr id="6" name="Text Box 44">
            <a:extLst>
              <a:ext uri="{FF2B5EF4-FFF2-40B4-BE49-F238E27FC236}">
                <a16:creationId xmlns:a16="http://schemas.microsoft.com/office/drawing/2014/main" id="{0357057A-B361-41CF-8FC7-37AC325EF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5390" y="4076700"/>
            <a:ext cx="553998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zh-CN" altLang="en-US" sz="22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思路</a:t>
            </a: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二</a:t>
            </a:r>
          </a:p>
        </p:txBody>
      </p:sp>
    </p:spTree>
    <p:extLst>
      <p:ext uri="{BB962C8B-B14F-4D97-AF65-F5344CB8AC3E}">
        <p14:creationId xmlns:p14="http://schemas.microsoft.com/office/powerpoint/2010/main" val="358889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747B551E-FD72-4B67-A9F9-E39D1039E8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理性的选择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F0EF4EB5-1B30-4E5C-83FD-0C06D3CAA3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思路一的缺点：</a:t>
            </a:r>
          </a:p>
          <a:p>
            <a:pPr marL="449263" marR="0" lvl="1" indent="7938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CCCC99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从一开始就关注单个产品这样的细节，容易造成只见树木，不见森林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思路二的关键：</a:t>
            </a:r>
          </a:p>
          <a:p>
            <a:pPr marL="449263" marR="0" lvl="1" indent="7938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CCCC99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建造可以根据设计的整体安排进行调整，要取得最佳效果必须安排好工作的起点与排序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pic>
        <p:nvPicPr>
          <p:cNvPr id="4" name="Picture 4" descr="MCj02150330000[1]">
            <a:extLst>
              <a:ext uri="{FF2B5EF4-FFF2-40B4-BE49-F238E27FC236}">
                <a16:creationId xmlns:a16="http://schemas.microsoft.com/office/drawing/2014/main" id="{B77ABBE5-D220-437A-B01D-49CAEC2911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6516688" y="4365625"/>
            <a:ext cx="1338262" cy="2046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0293686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D7D1454D-3F35-48D7-8941-B442ED8728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可行方案甘特图</a:t>
            </a:r>
          </a:p>
        </p:txBody>
      </p:sp>
      <p:sp>
        <p:nvSpPr>
          <p:cNvPr id="3" name="Line 3">
            <a:extLst>
              <a:ext uri="{FF2B5EF4-FFF2-40B4-BE49-F238E27FC236}">
                <a16:creationId xmlns:a16="http://schemas.microsoft.com/office/drawing/2014/main" id="{915FC474-2852-4E7C-A60D-226E1CB58541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8175" y="5186363"/>
            <a:ext cx="7129463" cy="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Line 4">
            <a:extLst>
              <a:ext uri="{FF2B5EF4-FFF2-40B4-BE49-F238E27FC236}">
                <a16:creationId xmlns:a16="http://schemas.microsoft.com/office/drawing/2014/main" id="{F9E45467-F43B-436A-A137-E055461D3C9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08175" y="1630363"/>
            <a:ext cx="0" cy="35560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Line 5">
            <a:extLst>
              <a:ext uri="{FF2B5EF4-FFF2-40B4-BE49-F238E27FC236}">
                <a16:creationId xmlns:a16="http://schemas.microsoft.com/office/drawing/2014/main" id="{283F7E69-D05C-4F35-A103-6794EF5D42FC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9975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Line 6">
            <a:extLst>
              <a:ext uri="{FF2B5EF4-FFF2-40B4-BE49-F238E27FC236}">
                <a16:creationId xmlns:a16="http://schemas.microsoft.com/office/drawing/2014/main" id="{B72F5441-4BDE-4E6B-9F07-94423F47CEDC}"/>
              </a:ext>
            </a:extLst>
          </p:cNvPr>
          <p:cNvSpPr>
            <a:spLocks noChangeShapeType="1"/>
          </p:cNvSpPr>
          <p:nvPr/>
        </p:nvSpPr>
        <p:spPr bwMode="auto">
          <a:xfrm>
            <a:off x="2555875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Line 7">
            <a:extLst>
              <a:ext uri="{FF2B5EF4-FFF2-40B4-BE49-F238E27FC236}">
                <a16:creationId xmlns:a16="http://schemas.microsoft.com/office/drawing/2014/main" id="{EC6CA628-C96D-4461-9B59-3D535AEEF19C}"/>
              </a:ext>
            </a:extLst>
          </p:cNvPr>
          <p:cNvSpPr>
            <a:spLocks noChangeShapeType="1"/>
          </p:cNvSpPr>
          <p:nvPr/>
        </p:nvSpPr>
        <p:spPr bwMode="auto">
          <a:xfrm>
            <a:off x="2773363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Line 8">
            <a:extLst>
              <a:ext uri="{FF2B5EF4-FFF2-40B4-BE49-F238E27FC236}">
                <a16:creationId xmlns:a16="http://schemas.microsoft.com/office/drawing/2014/main" id="{4ED8D953-7728-4AAE-B3A4-3A4E3C6FDAD2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363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Line 9">
            <a:extLst>
              <a:ext uri="{FF2B5EF4-FFF2-40B4-BE49-F238E27FC236}">
                <a16:creationId xmlns:a16="http://schemas.microsoft.com/office/drawing/2014/main" id="{70AE916F-B383-49EE-BB4E-DE2EE16F013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5163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Line 10">
            <a:extLst>
              <a:ext uri="{FF2B5EF4-FFF2-40B4-BE49-F238E27FC236}">
                <a16:creationId xmlns:a16="http://schemas.microsoft.com/office/drawing/2014/main" id="{B055FCF1-B28F-4CCA-BE00-CF5EBD8B9635}"/>
              </a:ext>
            </a:extLst>
          </p:cNvPr>
          <p:cNvSpPr>
            <a:spLocks noChangeShapeType="1"/>
          </p:cNvSpPr>
          <p:nvPr/>
        </p:nvSpPr>
        <p:spPr bwMode="auto">
          <a:xfrm>
            <a:off x="2989263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Line 11">
            <a:extLst>
              <a:ext uri="{FF2B5EF4-FFF2-40B4-BE49-F238E27FC236}">
                <a16:creationId xmlns:a16="http://schemas.microsoft.com/office/drawing/2014/main" id="{28881943-1444-44F8-BB16-44A3AB7C8D9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6963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Line 12">
            <a:extLst>
              <a:ext uri="{FF2B5EF4-FFF2-40B4-BE49-F238E27FC236}">
                <a16:creationId xmlns:a16="http://schemas.microsoft.com/office/drawing/2014/main" id="{DDBF58F7-4584-4CD8-99CE-099F5D5996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1063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Line 13">
            <a:extLst>
              <a:ext uri="{FF2B5EF4-FFF2-40B4-BE49-F238E27FC236}">
                <a16:creationId xmlns:a16="http://schemas.microsoft.com/office/drawing/2014/main" id="{7C0F78CE-5B24-4A7E-807C-9BBE6B21F41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2863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Line 14">
            <a:extLst>
              <a:ext uri="{FF2B5EF4-FFF2-40B4-BE49-F238E27FC236}">
                <a16:creationId xmlns:a16="http://schemas.microsoft.com/office/drawing/2014/main" id="{0EA092CC-D32A-40E8-B2ED-A2116597F058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0200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Line 15">
            <a:extLst>
              <a:ext uri="{FF2B5EF4-FFF2-40B4-BE49-F238E27FC236}">
                <a16:creationId xmlns:a16="http://schemas.microsoft.com/office/drawing/2014/main" id="{955D701B-D2CB-44C8-8D8E-E1151B063CF0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9125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Line 16">
            <a:extLst>
              <a:ext uri="{FF2B5EF4-FFF2-40B4-BE49-F238E27FC236}">
                <a16:creationId xmlns:a16="http://schemas.microsoft.com/office/drawing/2014/main" id="{F8E32C2F-61A1-481B-8C89-D3B648DE28D4}"/>
              </a:ext>
            </a:extLst>
          </p:cNvPr>
          <p:cNvSpPr>
            <a:spLocks noChangeShapeType="1"/>
          </p:cNvSpPr>
          <p:nvPr/>
        </p:nvSpPr>
        <p:spPr bwMode="auto">
          <a:xfrm>
            <a:off x="7813675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Line 17">
            <a:extLst>
              <a:ext uri="{FF2B5EF4-FFF2-40B4-BE49-F238E27FC236}">
                <a16:creationId xmlns:a16="http://schemas.microsoft.com/office/drawing/2014/main" id="{21A85407-EF0F-43C7-AD61-C36D14247E3E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5025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Line 18">
            <a:extLst>
              <a:ext uri="{FF2B5EF4-FFF2-40B4-BE49-F238E27FC236}">
                <a16:creationId xmlns:a16="http://schemas.microsoft.com/office/drawing/2014/main" id="{2E240FCF-283D-4F90-AB12-686E89AAD5CB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4075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Line 19">
            <a:extLst>
              <a:ext uri="{FF2B5EF4-FFF2-40B4-BE49-F238E27FC236}">
                <a16:creationId xmlns:a16="http://schemas.microsoft.com/office/drawing/2014/main" id="{50880995-C32E-41F2-A395-F7E34D43B29C}"/>
              </a:ext>
            </a:extLst>
          </p:cNvPr>
          <p:cNvSpPr>
            <a:spLocks noChangeShapeType="1"/>
          </p:cNvSpPr>
          <p:nvPr/>
        </p:nvSpPr>
        <p:spPr bwMode="auto">
          <a:xfrm>
            <a:off x="5148263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Line 20">
            <a:extLst>
              <a:ext uri="{FF2B5EF4-FFF2-40B4-BE49-F238E27FC236}">
                <a16:creationId xmlns:a16="http://schemas.microsoft.com/office/drawing/2014/main" id="{CBFC209E-77DD-44AC-9C46-D8228AA152DB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7188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Line 21">
            <a:extLst>
              <a:ext uri="{FF2B5EF4-FFF2-40B4-BE49-F238E27FC236}">
                <a16:creationId xmlns:a16="http://schemas.microsoft.com/office/drawing/2014/main" id="{CB0DDD31-2184-4AC4-AB48-AFAD1B440C89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3088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Line 22">
            <a:extLst>
              <a:ext uri="{FF2B5EF4-FFF2-40B4-BE49-F238E27FC236}">
                <a16:creationId xmlns:a16="http://schemas.microsoft.com/office/drawing/2014/main" id="{CF5B5E01-7F6A-404E-A400-2AD719BBB0F4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0425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Line 23">
            <a:extLst>
              <a:ext uri="{FF2B5EF4-FFF2-40B4-BE49-F238E27FC236}">
                <a16:creationId xmlns:a16="http://schemas.microsoft.com/office/drawing/2014/main" id="{47384ED6-67E6-4DE7-9D39-6D57BF35593B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325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Line 24">
            <a:extLst>
              <a:ext uri="{FF2B5EF4-FFF2-40B4-BE49-F238E27FC236}">
                <a16:creationId xmlns:a16="http://schemas.microsoft.com/office/drawing/2014/main" id="{20B9C041-1D2A-4C38-AD52-2AEB2E41C00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5250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Line 25">
            <a:extLst>
              <a:ext uri="{FF2B5EF4-FFF2-40B4-BE49-F238E27FC236}">
                <a16:creationId xmlns:a16="http://schemas.microsoft.com/office/drawing/2014/main" id="{87899320-5D8C-4960-AA5D-EBC6BF35601D}"/>
              </a:ext>
            </a:extLst>
          </p:cNvPr>
          <p:cNvSpPr>
            <a:spLocks noChangeShapeType="1"/>
          </p:cNvSpPr>
          <p:nvPr/>
        </p:nvSpPr>
        <p:spPr bwMode="auto">
          <a:xfrm>
            <a:off x="6661150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Line 26">
            <a:extLst>
              <a:ext uri="{FF2B5EF4-FFF2-40B4-BE49-F238E27FC236}">
                <a16:creationId xmlns:a16="http://schemas.microsoft.com/office/drawing/2014/main" id="{F0195526-D93D-43FC-89A3-C1802FDC4DD4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8488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Line 27">
            <a:extLst>
              <a:ext uri="{FF2B5EF4-FFF2-40B4-BE49-F238E27FC236}">
                <a16:creationId xmlns:a16="http://schemas.microsoft.com/office/drawing/2014/main" id="{BF7AB516-9731-4BD6-AB26-4BC012C40670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4388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Line 28">
            <a:extLst>
              <a:ext uri="{FF2B5EF4-FFF2-40B4-BE49-F238E27FC236}">
                <a16:creationId xmlns:a16="http://schemas.microsoft.com/office/drawing/2014/main" id="{E68A3D49-2CD2-4D4F-848F-311DC603C366}"/>
              </a:ext>
            </a:extLst>
          </p:cNvPr>
          <p:cNvSpPr>
            <a:spLocks noChangeShapeType="1"/>
          </p:cNvSpPr>
          <p:nvPr/>
        </p:nvSpPr>
        <p:spPr bwMode="auto">
          <a:xfrm>
            <a:off x="7380288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Line 29">
            <a:extLst>
              <a:ext uri="{FF2B5EF4-FFF2-40B4-BE49-F238E27FC236}">
                <a16:creationId xmlns:a16="http://schemas.microsoft.com/office/drawing/2014/main" id="{F7DD9984-48A3-4955-B945-4F7D2452397E}"/>
              </a:ext>
            </a:extLst>
          </p:cNvPr>
          <p:cNvSpPr>
            <a:spLocks noChangeShapeType="1"/>
          </p:cNvSpPr>
          <p:nvPr/>
        </p:nvSpPr>
        <p:spPr bwMode="auto">
          <a:xfrm>
            <a:off x="7596188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Line 30">
            <a:extLst>
              <a:ext uri="{FF2B5EF4-FFF2-40B4-BE49-F238E27FC236}">
                <a16:creationId xmlns:a16="http://schemas.microsoft.com/office/drawing/2014/main" id="{A9CC1227-1007-490B-97DD-102F906391D5}"/>
              </a:ext>
            </a:extLst>
          </p:cNvPr>
          <p:cNvSpPr>
            <a:spLocks noChangeShapeType="1"/>
          </p:cNvSpPr>
          <p:nvPr/>
        </p:nvSpPr>
        <p:spPr bwMode="auto">
          <a:xfrm>
            <a:off x="8029575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Line 31">
            <a:extLst>
              <a:ext uri="{FF2B5EF4-FFF2-40B4-BE49-F238E27FC236}">
                <a16:creationId xmlns:a16="http://schemas.microsoft.com/office/drawing/2014/main" id="{31B2CBA9-291C-4EE5-94BD-7EB6895F7F7F}"/>
              </a:ext>
            </a:extLst>
          </p:cNvPr>
          <p:cNvSpPr>
            <a:spLocks noChangeShapeType="1"/>
          </p:cNvSpPr>
          <p:nvPr/>
        </p:nvSpPr>
        <p:spPr bwMode="auto">
          <a:xfrm>
            <a:off x="8316913" y="5122863"/>
            <a:ext cx="0" cy="635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" name="Text Box 32">
            <a:extLst>
              <a:ext uri="{FF2B5EF4-FFF2-40B4-BE49-F238E27FC236}">
                <a16:creationId xmlns:a16="http://schemas.microsoft.com/office/drawing/2014/main" id="{1AFC7D68-6E13-495C-A63D-B5800F3316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5095875"/>
            <a:ext cx="71294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66FF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>
                <a:solidFill>
                  <a:srgbClr val="0066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 2 3  4 5  6 7 8 9 10111213141516 1718192021222324            </a:t>
            </a:r>
            <a:r>
              <a:rPr lang="zh-CN" altLang="en-US" sz="2000" b="1">
                <a:solidFill>
                  <a:srgbClr val="0066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周</a:t>
            </a:r>
          </a:p>
        </p:txBody>
      </p:sp>
      <p:sp>
        <p:nvSpPr>
          <p:cNvPr id="33" name="Rectangle 33">
            <a:extLst>
              <a:ext uri="{FF2B5EF4-FFF2-40B4-BE49-F238E27FC236}">
                <a16:creationId xmlns:a16="http://schemas.microsoft.com/office/drawing/2014/main" id="{E223C09C-064D-4688-8BAD-EED2BA8295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8175" y="2271713"/>
            <a:ext cx="215900" cy="130175"/>
          </a:xfrm>
          <a:prstGeom prst="rect">
            <a:avLst/>
          </a:prstGeom>
          <a:solidFill>
            <a:srgbClr val="CCCC99"/>
          </a:solidFill>
          <a:ln w="9525">
            <a:solidFill>
              <a:srgbClr val="66FF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Line 34">
            <a:extLst>
              <a:ext uri="{FF2B5EF4-FFF2-40B4-BE49-F238E27FC236}">
                <a16:creationId xmlns:a16="http://schemas.microsoft.com/office/drawing/2014/main" id="{9B94A395-2861-458A-9A83-5C03518D46FF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4075" y="2336800"/>
            <a:ext cx="0" cy="2849563"/>
          </a:xfrm>
          <a:prstGeom prst="line">
            <a:avLst/>
          </a:prstGeom>
          <a:noFill/>
          <a:ln w="19050">
            <a:solidFill>
              <a:srgbClr val="66FF33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Rectangle 35">
            <a:extLst>
              <a:ext uri="{FF2B5EF4-FFF2-40B4-BE49-F238E27FC236}">
                <a16:creationId xmlns:a16="http://schemas.microsoft.com/office/drawing/2014/main" id="{39D49A15-8AC4-4709-8681-A147534BC7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4075" y="2725738"/>
            <a:ext cx="1081088" cy="128587"/>
          </a:xfrm>
          <a:prstGeom prst="rect">
            <a:avLst/>
          </a:prstGeom>
          <a:solidFill>
            <a:srgbClr val="CCCC99"/>
          </a:solidFill>
          <a:ln w="9525">
            <a:solidFill>
              <a:srgbClr val="66FF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BD1F3F22-F9E7-46C2-8C40-DD37E00618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5163" y="2790825"/>
            <a:ext cx="0" cy="2395538"/>
          </a:xfrm>
          <a:prstGeom prst="line">
            <a:avLst/>
          </a:prstGeom>
          <a:noFill/>
          <a:ln w="19050">
            <a:solidFill>
              <a:srgbClr val="66FF33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Rectangle 37">
            <a:extLst>
              <a:ext uri="{FF2B5EF4-FFF2-40B4-BE49-F238E27FC236}">
                <a16:creationId xmlns:a16="http://schemas.microsoft.com/office/drawing/2014/main" id="{09ACC988-1846-4198-9CFA-F53B9C2241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5163" y="3179763"/>
            <a:ext cx="2951162" cy="128587"/>
          </a:xfrm>
          <a:prstGeom prst="rect">
            <a:avLst/>
          </a:prstGeom>
          <a:solidFill>
            <a:srgbClr val="CCCC99"/>
          </a:solidFill>
          <a:ln w="9525">
            <a:solidFill>
              <a:srgbClr val="66FF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" name="Line 38">
            <a:extLst>
              <a:ext uri="{FF2B5EF4-FFF2-40B4-BE49-F238E27FC236}">
                <a16:creationId xmlns:a16="http://schemas.microsoft.com/office/drawing/2014/main" id="{BBBEA202-58A4-46E6-B959-24BC95419F1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325" y="3179763"/>
            <a:ext cx="0" cy="1943100"/>
          </a:xfrm>
          <a:prstGeom prst="line">
            <a:avLst/>
          </a:prstGeom>
          <a:noFill/>
          <a:ln w="19050">
            <a:solidFill>
              <a:srgbClr val="66FF33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" name="Rectangle 39">
            <a:extLst>
              <a:ext uri="{FF2B5EF4-FFF2-40B4-BE49-F238E27FC236}">
                <a16:creationId xmlns:a16="http://schemas.microsoft.com/office/drawing/2014/main" id="{36303361-573F-4035-8494-F464F27DEA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4075" y="3762375"/>
            <a:ext cx="2016125" cy="130175"/>
          </a:xfrm>
          <a:prstGeom prst="rect">
            <a:avLst/>
          </a:prstGeom>
          <a:solidFill>
            <a:srgbClr val="990033"/>
          </a:solidFill>
          <a:ln w="9525">
            <a:solidFill>
              <a:srgbClr val="66FF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0" name="Line 40">
            <a:extLst>
              <a:ext uri="{FF2B5EF4-FFF2-40B4-BE49-F238E27FC236}">
                <a16:creationId xmlns:a16="http://schemas.microsoft.com/office/drawing/2014/main" id="{E3EE134B-06FF-4195-9927-7C34BF0B42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0200" y="3827463"/>
            <a:ext cx="0" cy="1295400"/>
          </a:xfrm>
          <a:prstGeom prst="line">
            <a:avLst/>
          </a:prstGeom>
          <a:noFill/>
          <a:ln w="19050">
            <a:solidFill>
              <a:srgbClr val="66FF33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" name="Rectangle 41">
            <a:extLst>
              <a:ext uri="{FF2B5EF4-FFF2-40B4-BE49-F238E27FC236}">
                <a16:creationId xmlns:a16="http://schemas.microsoft.com/office/drawing/2014/main" id="{5B86FEF3-4F44-46BB-A4DB-0B8928B60D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4214813"/>
            <a:ext cx="1512888" cy="130175"/>
          </a:xfrm>
          <a:prstGeom prst="rect">
            <a:avLst/>
          </a:prstGeom>
          <a:solidFill>
            <a:srgbClr val="990033"/>
          </a:solidFill>
          <a:ln w="9525">
            <a:solidFill>
              <a:srgbClr val="66FF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Line 42">
            <a:extLst>
              <a:ext uri="{FF2B5EF4-FFF2-40B4-BE49-F238E27FC236}">
                <a16:creationId xmlns:a16="http://schemas.microsoft.com/office/drawing/2014/main" id="{2ED1B59B-73EC-4114-B9F5-3AB15D6634FB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3088" y="4279900"/>
            <a:ext cx="0" cy="842963"/>
          </a:xfrm>
          <a:prstGeom prst="line">
            <a:avLst/>
          </a:prstGeom>
          <a:noFill/>
          <a:ln w="19050">
            <a:solidFill>
              <a:srgbClr val="66FF33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Rectangle 43">
            <a:extLst>
              <a:ext uri="{FF2B5EF4-FFF2-40B4-BE49-F238E27FC236}">
                <a16:creationId xmlns:a16="http://schemas.microsoft.com/office/drawing/2014/main" id="{D98E2F4C-FCCC-4D05-A1F7-23620D58C3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325" y="4668838"/>
            <a:ext cx="288925" cy="130175"/>
          </a:xfrm>
          <a:prstGeom prst="rect">
            <a:avLst/>
          </a:prstGeom>
          <a:solidFill>
            <a:srgbClr val="990033"/>
          </a:solidFill>
          <a:ln w="9525">
            <a:solidFill>
              <a:srgbClr val="66FF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" name="Line 44">
            <a:extLst>
              <a:ext uri="{FF2B5EF4-FFF2-40B4-BE49-F238E27FC236}">
                <a16:creationId xmlns:a16="http://schemas.microsoft.com/office/drawing/2014/main" id="{939B366E-F7BB-4F81-9E58-AD2623BEF22A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5250" y="4733925"/>
            <a:ext cx="0" cy="388938"/>
          </a:xfrm>
          <a:prstGeom prst="line">
            <a:avLst/>
          </a:prstGeom>
          <a:noFill/>
          <a:ln w="19050">
            <a:solidFill>
              <a:srgbClr val="66FF33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5" name="Group 45">
            <a:extLst>
              <a:ext uri="{FF2B5EF4-FFF2-40B4-BE49-F238E27FC236}">
                <a16:creationId xmlns:a16="http://schemas.microsoft.com/office/drawing/2014/main" id="{B1412352-6A62-4DFE-B1DD-ADA470D99A62}"/>
              </a:ext>
            </a:extLst>
          </p:cNvPr>
          <p:cNvGrpSpPr>
            <a:grpSpLocks/>
          </p:cNvGrpSpPr>
          <p:nvPr/>
        </p:nvGrpSpPr>
        <p:grpSpPr bwMode="auto">
          <a:xfrm>
            <a:off x="612775" y="1565275"/>
            <a:ext cx="1403350" cy="3335338"/>
            <a:chOff x="144" y="960"/>
            <a:chExt cx="884" cy="2101"/>
          </a:xfrm>
        </p:grpSpPr>
        <p:sp>
          <p:nvSpPr>
            <p:cNvPr id="46" name="Text Box 46">
              <a:extLst>
                <a:ext uri="{FF2B5EF4-FFF2-40B4-BE49-F238E27FC236}">
                  <a16:creationId xmlns:a16="http://schemas.microsoft.com/office/drawing/2014/main" id="{B896EDAC-581A-4491-B45D-3D34A9B94B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1323"/>
              <a:ext cx="8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66FF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zh-CN" altLang="en-US" b="1">
                  <a:solidFill>
                    <a:srgbClr val="0066FF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设计大地牢</a:t>
              </a:r>
            </a:p>
          </p:txBody>
        </p:sp>
        <p:sp>
          <p:nvSpPr>
            <p:cNvPr id="47" name="Text Box 47">
              <a:extLst>
                <a:ext uri="{FF2B5EF4-FFF2-40B4-BE49-F238E27FC236}">
                  <a16:creationId xmlns:a16="http://schemas.microsoft.com/office/drawing/2014/main" id="{7ADAEBC0-59E8-4807-9728-A46C159ACE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1646"/>
              <a:ext cx="8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66FF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zh-CN" altLang="en-US" b="1">
                  <a:solidFill>
                    <a:srgbClr val="0066FF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设计中地牢</a:t>
              </a:r>
            </a:p>
          </p:txBody>
        </p:sp>
        <p:sp>
          <p:nvSpPr>
            <p:cNvPr id="48" name="Text Box 48">
              <a:extLst>
                <a:ext uri="{FF2B5EF4-FFF2-40B4-BE49-F238E27FC236}">
                  <a16:creationId xmlns:a16="http://schemas.microsoft.com/office/drawing/2014/main" id="{7E026407-5491-4BB6-AF64-DE745E53EB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1931"/>
              <a:ext cx="8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66FF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zh-CN" altLang="en-US" b="1">
                  <a:solidFill>
                    <a:srgbClr val="0066FF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设计小地牢</a:t>
              </a:r>
            </a:p>
          </p:txBody>
        </p:sp>
        <p:sp>
          <p:nvSpPr>
            <p:cNvPr id="49" name="Text Box 49">
              <a:extLst>
                <a:ext uri="{FF2B5EF4-FFF2-40B4-BE49-F238E27FC236}">
                  <a16:creationId xmlns:a16="http://schemas.microsoft.com/office/drawing/2014/main" id="{0C230BFA-78E4-4403-906C-540C133A5B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258"/>
              <a:ext cx="8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66FF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zh-CN" altLang="en-US" b="1">
                  <a:solidFill>
                    <a:srgbClr val="0066FF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建造大地牢</a:t>
              </a:r>
            </a:p>
          </p:txBody>
        </p:sp>
        <p:sp>
          <p:nvSpPr>
            <p:cNvPr id="50" name="Text Box 50">
              <a:extLst>
                <a:ext uri="{FF2B5EF4-FFF2-40B4-BE49-F238E27FC236}">
                  <a16:creationId xmlns:a16="http://schemas.microsoft.com/office/drawing/2014/main" id="{6DBA68C6-798D-4BCE-9AC2-45A2EB064B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544"/>
              <a:ext cx="8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66FF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zh-CN" altLang="en-US" b="1">
                  <a:solidFill>
                    <a:srgbClr val="0066FF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建造中地牢</a:t>
              </a:r>
            </a:p>
          </p:txBody>
        </p:sp>
        <p:sp>
          <p:nvSpPr>
            <p:cNvPr id="51" name="Text Box 51">
              <a:extLst>
                <a:ext uri="{FF2B5EF4-FFF2-40B4-BE49-F238E27FC236}">
                  <a16:creationId xmlns:a16="http://schemas.microsoft.com/office/drawing/2014/main" id="{5BF40B20-8507-40C5-AAF6-48FB37C26D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29"/>
              <a:ext cx="884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66FF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zh-CN" altLang="en-US" b="1">
                  <a:solidFill>
                    <a:srgbClr val="0066FF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建造小地牢</a:t>
              </a:r>
            </a:p>
          </p:txBody>
        </p:sp>
        <p:sp>
          <p:nvSpPr>
            <p:cNvPr id="52" name="Text Box 52">
              <a:extLst>
                <a:ext uri="{FF2B5EF4-FFF2-40B4-BE49-F238E27FC236}">
                  <a16:creationId xmlns:a16="http://schemas.microsoft.com/office/drawing/2014/main" id="{286AE7C5-B70A-42A2-9D4A-1CCA0D4DAB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6" y="960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66FF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zh-CN" altLang="en-US" sz="2000" b="1">
                  <a:solidFill>
                    <a:srgbClr val="0066FF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任务</a:t>
              </a:r>
            </a:p>
          </p:txBody>
        </p:sp>
      </p:grpSp>
      <p:sp>
        <p:nvSpPr>
          <p:cNvPr id="53" name="Text Box 53">
            <a:extLst>
              <a:ext uri="{FF2B5EF4-FFF2-40B4-BE49-F238E27FC236}">
                <a16:creationId xmlns:a16="http://schemas.microsoft.com/office/drawing/2014/main" id="{B38CDC69-3178-4FE1-B11E-3145626FB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2375" y="5680075"/>
            <a:ext cx="7315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  <a:buFont typeface="Wingdings" panose="05000000000000000000" pitchFamily="2" charset="2"/>
              <a:buChar char="n"/>
            </a:pPr>
            <a:r>
              <a:rPr lang="en-US" altLang="zh-CN" sz="2000" b="1">
                <a:solidFill>
                  <a:srgbClr val="FF99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000" b="1">
                <a:solidFill>
                  <a:srgbClr val="FF99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尽可能让某一地牢的建造在其它地牢设计的过程中进行，以达到节省时间的目的。</a:t>
            </a:r>
          </a:p>
        </p:txBody>
      </p:sp>
    </p:spTree>
    <p:extLst>
      <p:ext uri="{BB962C8B-B14F-4D97-AF65-F5344CB8AC3E}">
        <p14:creationId xmlns:p14="http://schemas.microsoft.com/office/powerpoint/2010/main" val="2877371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431AD59-3C95-4115-88ED-390F3D92EC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软件配置管理流程</a:t>
            </a:r>
          </a:p>
        </p:txBody>
      </p:sp>
      <p:pic>
        <p:nvPicPr>
          <p:cNvPr id="3" name="Picture 4" descr="1">
            <a:extLst>
              <a:ext uri="{FF2B5EF4-FFF2-40B4-BE49-F238E27FC236}">
                <a16:creationId xmlns:a16="http://schemas.microsoft.com/office/drawing/2014/main" id="{FB383B1C-5910-457D-90CD-37384FD7F5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628775"/>
            <a:ext cx="7185025" cy="4729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0755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691894D-F47A-4D28-ABB5-B0097ACD39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基线控制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F9DC76D1-57BF-4EDB-945D-C503FBB86F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38100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u"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计划基线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需求基线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设计基线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2233935-AA00-4483-B269-C7F9857D70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1600200"/>
            <a:ext cx="38100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u"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编码基线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u"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测试基线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u"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948E300-4BAF-497E-91A6-F777FB9E17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213100"/>
            <a:ext cx="7850187" cy="293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689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44A20F81-6AD1-4E3F-821D-8C8F985820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版本控制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4EA9A270-6F08-4206-90DB-C9AAD75199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1.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版本的访问和同步控制</a:t>
            </a: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D3E3D30C-0301-442C-8AB5-FAA5CB4E0F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2349500"/>
            <a:ext cx="7416800" cy="386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16247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BFB3E3E9-DA56-4F98-A8E0-6F83BC2B33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版本控制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8B36EA3E-1E5A-4576-ADC2-EB79FE8E50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2.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版本的分支</a:t>
            </a:r>
          </a:p>
        </p:txBody>
      </p:sp>
      <p:pic>
        <p:nvPicPr>
          <p:cNvPr id="4" name="Picture 6" descr="image003">
            <a:extLst>
              <a:ext uri="{FF2B5EF4-FFF2-40B4-BE49-F238E27FC236}">
                <a16:creationId xmlns:a16="http://schemas.microsoft.com/office/drawing/2014/main" id="{5488DCE7-F52A-4E70-895B-BC8C883266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2492375"/>
            <a:ext cx="5689600" cy="2597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95691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A0CF8764-F24E-43AE-B2BB-3236858DA4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版本控制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BE789F30-5A7D-4510-9A97-8B99F470B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3152775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defRPr sz="28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B2B2B2"/>
              </a:buClr>
              <a:buSzPct val="9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3.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版本的合并</a:t>
            </a:r>
          </a:p>
          <a:p>
            <a:pPr marL="449263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CC99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449263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CC99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pic>
        <p:nvPicPr>
          <p:cNvPr id="4" name="Picture 6" descr="200611284717">
            <a:extLst>
              <a:ext uri="{FF2B5EF4-FFF2-40B4-BE49-F238E27FC236}">
                <a16:creationId xmlns:a16="http://schemas.microsoft.com/office/drawing/2014/main" id="{017D2778-25AB-4BC1-BBA0-5D274A74A2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8025" y="2085975"/>
            <a:ext cx="4819650" cy="4772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 Box 7">
            <a:extLst>
              <a:ext uri="{FF2B5EF4-FFF2-40B4-BE49-F238E27FC236}">
                <a16:creationId xmlns:a16="http://schemas.microsoft.com/office/drawing/2014/main" id="{103759F6-34DA-4AE4-9C99-86F95994B1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99200" y="2374900"/>
            <a:ext cx="2449513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将需要保护的分支锁定，打上</a:t>
            </a: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lease</a:t>
            </a:r>
            <a:r>
              <a:rPr lang="zh-CN" altLang="en-US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标签 。</a:t>
            </a:r>
          </a:p>
        </p:txBody>
      </p:sp>
      <p:sp>
        <p:nvSpPr>
          <p:cNvPr id="6" name="Text Box 8">
            <a:extLst>
              <a:ext uri="{FF2B5EF4-FFF2-40B4-BE49-F238E27FC236}">
                <a16:creationId xmlns:a16="http://schemas.microsoft.com/office/drawing/2014/main" id="{B57BCBFA-05C0-4FAC-9A01-4CAF124AA0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5863" y="2420938"/>
            <a:ext cx="1685925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在以</a:t>
            </a: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lease</a:t>
            </a:r>
            <a:r>
              <a:rPr lang="zh-CN" altLang="en-US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标签为基线的分支上开发 </a:t>
            </a: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.1</a:t>
            </a:r>
            <a:r>
              <a:rPr lang="zh-CN" altLang="en-US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版本。</a:t>
            </a:r>
          </a:p>
        </p:txBody>
      </p:sp>
      <p:sp>
        <p:nvSpPr>
          <p:cNvPr id="7" name="Text Box 9">
            <a:extLst>
              <a:ext uri="{FF2B5EF4-FFF2-40B4-BE49-F238E27FC236}">
                <a16:creationId xmlns:a16="http://schemas.microsoft.com/office/drawing/2014/main" id="{E2009677-430F-47AE-BE4D-6D12DDB213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7525" y="5589588"/>
            <a:ext cx="2736850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版本合并：</a:t>
            </a: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.1</a:t>
            </a:r>
            <a:r>
              <a:rPr lang="zh-CN" altLang="en-US" sz="16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版本开发完成，希望合并到基线版本中作为以后开发新版本的基础。</a:t>
            </a:r>
          </a:p>
        </p:txBody>
      </p:sp>
      <p:sp>
        <p:nvSpPr>
          <p:cNvPr id="8" name="Line 10">
            <a:extLst>
              <a:ext uri="{FF2B5EF4-FFF2-40B4-BE49-F238E27FC236}">
                <a16:creationId xmlns:a16="http://schemas.microsoft.com/office/drawing/2014/main" id="{860C75B8-7292-49FE-BD81-09EFC715508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18113" y="2708275"/>
            <a:ext cx="935037" cy="503238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Line 11">
            <a:extLst>
              <a:ext uri="{FF2B5EF4-FFF2-40B4-BE49-F238E27FC236}">
                <a16:creationId xmlns:a16="http://schemas.microsoft.com/office/drawing/2014/main" id="{A2A2EEF5-D1E7-468E-B89D-A0F94B83A984}"/>
              </a:ext>
            </a:extLst>
          </p:cNvPr>
          <p:cNvSpPr>
            <a:spLocks noChangeShapeType="1"/>
          </p:cNvSpPr>
          <p:nvPr/>
        </p:nvSpPr>
        <p:spPr bwMode="auto">
          <a:xfrm>
            <a:off x="2913063" y="2924175"/>
            <a:ext cx="215900" cy="792163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Line 12">
            <a:extLst>
              <a:ext uri="{FF2B5EF4-FFF2-40B4-BE49-F238E27FC236}">
                <a16:creationId xmlns:a16="http://schemas.microsoft.com/office/drawing/2014/main" id="{1E82A3CE-AFA0-43A9-9413-C9F81B93BA4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273425" y="4868863"/>
            <a:ext cx="144463" cy="647700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35415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47A2ECFB-2DEA-41C2-A20C-30B39C8649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/>
                <a:ea typeface="宋体"/>
                <a:cs typeface="Times New Roman"/>
              </a:rPr>
              <a:t>变更控制</a:t>
            </a:r>
          </a:p>
        </p:txBody>
      </p:sp>
      <p:pic>
        <p:nvPicPr>
          <p:cNvPr id="3" name="Picture 4" descr="第六章">
            <a:extLst>
              <a:ext uri="{FF2B5EF4-FFF2-40B4-BE49-F238E27FC236}">
                <a16:creationId xmlns:a16="http://schemas.microsoft.com/office/drawing/2014/main" id="{73EECF52-642D-467D-8CB8-EB614DFA33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624013"/>
            <a:ext cx="6000750" cy="4973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229724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Text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Shap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Text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Shap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Text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Shap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Text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Shape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097</TotalTime>
  <Words>1785</Words>
  <Application>Microsoft Office PowerPoint</Application>
  <PresentationFormat>全屏显示(4:3)</PresentationFormat>
  <Paragraphs>314</Paragraphs>
  <Slides>3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4" baseType="lpstr">
      <vt:lpstr>等线</vt:lpstr>
      <vt:lpstr>等线 Light</vt:lpstr>
      <vt:lpstr>楷体_GB2312</vt:lpstr>
      <vt:lpstr>宋体</vt:lpstr>
      <vt:lpstr>Arial</vt:lpstr>
      <vt:lpstr>Calibri</vt:lpstr>
      <vt:lpstr>Calibri Light</vt:lpstr>
      <vt:lpstr>Tahoma</vt:lpstr>
      <vt:lpstr>Times New Roman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rrows-Thinkpad</dc:creator>
  <cp:lastModifiedBy>Arrows-Thinkpad</cp:lastModifiedBy>
  <cp:revision>56</cp:revision>
  <dcterms:created xsi:type="dcterms:W3CDTF">2021-04-21T07:06:02Z</dcterms:created>
  <dcterms:modified xsi:type="dcterms:W3CDTF">2021-06-03T02:52:50Z</dcterms:modified>
</cp:coreProperties>
</file>